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1A9A96" w14:textId="2D514A1D" w:rsidR="00162FF0" w:rsidRPr="000A28C9" w:rsidRDefault="00D97850" w:rsidP="00A1630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 wp14:anchorId="711A9BFF" wp14:editId="7A452492">
                <wp:simplePos x="0" y="0"/>
                <wp:positionH relativeFrom="column">
                  <wp:posOffset>1238250</wp:posOffset>
                </wp:positionH>
                <wp:positionV relativeFrom="paragraph">
                  <wp:posOffset>-19050</wp:posOffset>
                </wp:positionV>
                <wp:extent cx="914400" cy="838200"/>
                <wp:effectExtent l="0" t="0" r="20955" b="1905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838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D95036" w14:textId="77777777" w:rsidR="00573A5D" w:rsidRDefault="00573A5D" w:rsidP="00D97850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  <w:t>Electrical Engineering Department</w:t>
                            </w:r>
                          </w:p>
                          <w:p w14:paraId="711A9C12" w14:textId="69E6FBC2" w:rsidR="00573A5D" w:rsidRPr="00C277C6" w:rsidRDefault="00573A5D" w:rsidP="00D97850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  <w:t>School</w:t>
                            </w:r>
                            <w:r w:rsidRPr="00C277C6"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  <w:t xml:space="preserve"> of Enginee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1A9BF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97.5pt;margin-top:-1.5pt;width:1in;height:66pt;z-index:2515481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" fillcolor="white [3201]" strokecolor="white [3212]" strokeweight=".5pt">
                <v:textbox>
                  <w:txbxContent>
                    <w:p w14:paraId="56D95036" w14:textId="77777777" w:rsidR="00573A5D" w:rsidRDefault="00573A5D" w:rsidP="00D97850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  <w:t>Electrical Engineering Department</w:t>
                      </w:r>
                    </w:p>
                    <w:p w14:paraId="711A9C12" w14:textId="69E6FBC2" w:rsidR="00573A5D" w:rsidRPr="00C277C6" w:rsidRDefault="00573A5D" w:rsidP="00D97850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  <w:t>School</w:t>
                      </w:r>
                      <w:r w:rsidRPr="00C277C6"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  <w:t xml:space="preserve"> of Engineering</w:t>
                      </w:r>
                    </w:p>
                  </w:txbxContent>
                </v:textbox>
              </v:shape>
            </w:pict>
          </mc:Fallback>
        </mc:AlternateContent>
      </w:r>
      <w:r w:rsidR="00141EA5">
        <w:rPr>
          <w:noProof/>
        </w:rPr>
        <mc:AlternateContent>
          <mc:Choice Requires="wps">
            <w:drawing>
              <wp:anchor distT="0" distB="0" distL="114300" distR="114300" simplePos="0" relativeHeight="251771392" behindDoc="0" locked="0" layoutInCell="1" allowOverlap="1" wp14:anchorId="6CFD2765" wp14:editId="2295137A">
                <wp:simplePos x="0" y="0"/>
                <wp:positionH relativeFrom="column">
                  <wp:posOffset>-571500</wp:posOffset>
                </wp:positionH>
                <wp:positionV relativeFrom="paragraph">
                  <wp:posOffset>-685800</wp:posOffset>
                </wp:positionV>
                <wp:extent cx="981075" cy="1057275"/>
                <wp:effectExtent l="0" t="0" r="28575" b="28575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1075" cy="1057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EDC580" w14:textId="311E5F00" w:rsidR="00573A5D" w:rsidRDefault="00573A5D">
                            <w:r w:rsidRPr="00141EA5">
                              <w:rPr>
                                <w:noProof/>
                              </w:rPr>
                              <w:drawing>
                                <wp:inline distT="0" distB="0" distL="0" distR="0" wp14:anchorId="337C799C" wp14:editId="74EDC0BC">
                                  <wp:extent cx="791845" cy="918895"/>
                                  <wp:effectExtent l="0" t="0" r="8255" b="0"/>
                                  <wp:docPr id="13" name="Picture 13" descr="C:\Users\0396\Desktop\Umt_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0396\Desktop\Umt_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91845" cy="9188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D2765" id="Text Box 12" o:spid="_x0000_s1027" type="#_x0000_t202" style="position:absolute;margin-left:-45pt;margin-top:-54pt;width:77.25pt;height:83.25pt;z-index:25177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" fillcolor="white [3201]" strokecolor="white [3212]" strokeweight=".5pt">
                <v:textbox>
                  <w:txbxContent>
                    <w:p w14:paraId="70EDC580" w14:textId="311E5F00" w:rsidR="00573A5D" w:rsidRDefault="00573A5D">
                      <w:r w:rsidRPr="00141EA5">
                        <w:rPr>
                          <w:noProof/>
                        </w:rPr>
                        <w:drawing>
                          <wp:inline distT="0" distB="0" distL="0" distR="0" wp14:anchorId="337C799C" wp14:editId="74EDC0BC">
                            <wp:extent cx="791845" cy="918895"/>
                            <wp:effectExtent l="0" t="0" r="8255" b="0"/>
                            <wp:docPr id="13" name="Picture 13" descr="C:\Users\0396\Desktop\Umt_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0396\Desktop\Umt_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1845" cy="9188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5A52E8" w:rsidRPr="000A28C9">
        <w:rPr>
          <w:noProof/>
        </w:rPr>
        <mc:AlternateContent>
          <mc:Choice Requires="wps">
            <w:drawing>
              <wp:anchor distT="0" distB="0" distL="114300" distR="114300" simplePos="0" relativeHeight="251770368" behindDoc="0" locked="0" layoutInCell="1" allowOverlap="1" wp14:anchorId="6FDED727" wp14:editId="3A55C1ED">
                <wp:simplePos x="0" y="0"/>
                <wp:positionH relativeFrom="column">
                  <wp:posOffset>316865</wp:posOffset>
                </wp:positionH>
                <wp:positionV relativeFrom="paragraph">
                  <wp:posOffset>-457200</wp:posOffset>
                </wp:positionV>
                <wp:extent cx="914400" cy="428625"/>
                <wp:effectExtent l="0" t="0" r="12700" b="2857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C8FA85" w14:textId="62ADE244" w:rsidR="00573A5D" w:rsidRPr="00C277C6" w:rsidRDefault="00573A5D" w:rsidP="005A52E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40"/>
                                <w:szCs w:val="28"/>
                              </w:rPr>
                              <w:t>University of Management and Technology, Laho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DED727" id="Text Box 11" o:spid="_x0000_s1028" type="#_x0000_t202" style="position:absolute;margin-left:24.95pt;margin-top:-36pt;width:1in;height:33.75pt;z-index:25177036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" fillcolor="white [3201]" strokecolor="white [3212]" strokeweight=".5pt">
                <v:textbox>
                  <w:txbxContent>
                    <w:p w14:paraId="01C8FA85" w14:textId="62ADE244" w:rsidR="00573A5D" w:rsidRPr="00C277C6" w:rsidRDefault="00573A5D" w:rsidP="005A52E8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40"/>
                          <w:szCs w:val="28"/>
                        </w:rPr>
                        <w:t>University of Management and Technology, Lahore</w:t>
                      </w:r>
                    </w:p>
                  </w:txbxContent>
                </v:textbox>
              </v:shape>
            </w:pict>
          </mc:Fallback>
        </mc:AlternateContent>
      </w:r>
    </w:p>
    <w:p w14:paraId="711A9A97" w14:textId="4088F68C" w:rsidR="00C277C6" w:rsidRPr="000A28C9" w:rsidRDefault="00C277C6" w:rsidP="00C277C6">
      <w:pPr>
        <w:jc w:val="center"/>
      </w:pPr>
    </w:p>
    <w:p w14:paraId="711A9A98" w14:textId="29D5B6BD" w:rsidR="00162FF0" w:rsidRPr="000A28C9" w:rsidRDefault="005A52E8" w:rsidP="00A1630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 wp14:anchorId="711A9C03" wp14:editId="2A1767CA">
                <wp:simplePos x="0" y="0"/>
                <wp:positionH relativeFrom="column">
                  <wp:posOffset>1540510</wp:posOffset>
                </wp:positionH>
                <wp:positionV relativeFrom="paragraph">
                  <wp:posOffset>165100</wp:posOffset>
                </wp:positionV>
                <wp:extent cx="914400" cy="428625"/>
                <wp:effectExtent l="0" t="0" r="24765" b="2857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13" w14:textId="49F1895C" w:rsidR="00573A5D" w:rsidRPr="00C277C6" w:rsidRDefault="00573A5D" w:rsidP="00C277C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>PhD</w:t>
                            </w:r>
                            <w:r w:rsidRPr="00C277C6"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 xml:space="preserve"> Admission Test – </w:t>
                            </w:r>
                            <w:r w:rsidR="00EB00C4"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>Fall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 xml:space="preserve"> 20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3" id="Text Box 3" o:spid="_x0000_s1029" type="#_x0000_t202" style="position:absolute;margin-left:121.3pt;margin-top:13pt;width:1in;height:33.75pt;z-index:2515563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" fillcolor="white [3201]" strokecolor="white [3212]" strokeweight=".5pt">
                <v:textbox>
                  <w:txbxContent>
                    <w:p w14:paraId="711A9C13" w14:textId="49F1895C" w:rsidR="00573A5D" w:rsidRPr="00C277C6" w:rsidRDefault="00573A5D" w:rsidP="00C277C6">
                      <w:pP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>PhD</w:t>
                      </w:r>
                      <w:r w:rsidRPr="00C277C6"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 xml:space="preserve"> Admission Test – </w:t>
                      </w:r>
                      <w:r w:rsidR="00EB00C4"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>Fall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 xml:space="preserve"> 2022</w:t>
                      </w:r>
                    </w:p>
                  </w:txbxContent>
                </v:textbox>
              </v:shape>
            </w:pict>
          </mc:Fallback>
        </mc:AlternateContent>
      </w:r>
    </w:p>
    <w:p w14:paraId="711A9A99" w14:textId="4542AC38" w:rsidR="00162FF0" w:rsidRPr="000A28C9" w:rsidRDefault="00162FF0" w:rsidP="00A1630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1A9A9A" w14:textId="307D7B93" w:rsidR="00162FF0" w:rsidRPr="000A28C9" w:rsidRDefault="005A52E8" w:rsidP="00A1630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711A9C07" wp14:editId="77F33285">
                <wp:simplePos x="0" y="0"/>
                <wp:positionH relativeFrom="column">
                  <wp:posOffset>3738245</wp:posOffset>
                </wp:positionH>
                <wp:positionV relativeFrom="paragraph">
                  <wp:posOffset>72390</wp:posOffset>
                </wp:positionV>
                <wp:extent cx="2113280" cy="781050"/>
                <wp:effectExtent l="0" t="0" r="20320" b="1905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3280" cy="781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18" w14:textId="03AA5824" w:rsidR="00573A5D" w:rsidRPr="005A52E8" w:rsidRDefault="00573A5D" w:rsidP="00C277C6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>Time Duration: 120 Mins</w:t>
                            </w:r>
                          </w:p>
                          <w:p w14:paraId="711A9C19" w14:textId="6AA2F8C6" w:rsidR="00573A5D" w:rsidRPr="005A52E8" w:rsidRDefault="00573A5D" w:rsidP="00A03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>Total MCQs: 100</w:t>
                            </w:r>
                          </w:p>
                          <w:p w14:paraId="711A9C1A" w14:textId="6174E60A" w:rsidR="00573A5D" w:rsidRPr="005A52E8" w:rsidRDefault="00573A5D" w:rsidP="00A03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>Maximum Marks: 1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7" id="Text Box 5" o:spid="_x0000_s1030" type="#_x0000_t202" style="position:absolute;margin-left:294.35pt;margin-top:5.7pt;width:166.4pt;height:61.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" fillcolor="white [3201]" strokecolor="black [3213]" strokeweight=".5pt">
                <v:textbox>
                  <w:txbxContent>
                    <w:p w14:paraId="711A9C18" w14:textId="03AA5824" w:rsidR="00573A5D" w:rsidRPr="005A52E8" w:rsidRDefault="00573A5D" w:rsidP="00C277C6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>Time Duration: 120 Mins</w:t>
                      </w:r>
                    </w:p>
                    <w:p w14:paraId="711A9C19" w14:textId="6AA2F8C6" w:rsidR="00573A5D" w:rsidRPr="005A52E8" w:rsidRDefault="00573A5D" w:rsidP="00A0356D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>Total MCQs: 100</w:t>
                      </w:r>
                    </w:p>
                    <w:p w14:paraId="711A9C1A" w14:textId="6174E60A" w:rsidR="00573A5D" w:rsidRPr="005A52E8" w:rsidRDefault="00573A5D" w:rsidP="00A0356D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>Maximum Marks: 100</w:t>
                      </w:r>
                    </w:p>
                  </w:txbxContent>
                </v:textbox>
              </v:shape>
            </w:pict>
          </mc:Fallback>
        </mc:AlternateContent>
      </w: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711A9C05" wp14:editId="20765DA4">
                <wp:simplePos x="0" y="0"/>
                <wp:positionH relativeFrom="column">
                  <wp:posOffset>166370</wp:posOffset>
                </wp:positionH>
                <wp:positionV relativeFrom="paragraph">
                  <wp:posOffset>71120</wp:posOffset>
                </wp:positionV>
                <wp:extent cx="3455670" cy="781050"/>
                <wp:effectExtent l="0" t="0" r="11430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55670" cy="781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14" w14:textId="77777777" w:rsidR="00573A5D" w:rsidRPr="005A52E8" w:rsidRDefault="00573A5D" w:rsidP="00C277C6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>Notes:</w:t>
                            </w:r>
                          </w:p>
                          <w:p w14:paraId="711A9C15" w14:textId="77777777" w:rsidR="00573A5D" w:rsidRPr="005A52E8" w:rsidRDefault="00573A5D" w:rsidP="00C277C6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 xml:space="preserve"> 1) Attempt All Multiple Choice Questions</w:t>
                            </w:r>
                          </w:p>
                          <w:p w14:paraId="711A9C16" w14:textId="77777777" w:rsidR="00573A5D" w:rsidRPr="005A52E8" w:rsidRDefault="00573A5D" w:rsidP="00C277C6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</w:pPr>
                            <w:r w:rsidRPr="005A52E8">
                              <w:rPr>
                                <w:rFonts w:ascii="Times New Roman" w:hAnsi="Times New Roman" w:cs="Times New Roman"/>
                                <w:b/>
                                <w:sz w:val="26"/>
                                <w:szCs w:val="26"/>
                              </w:rPr>
                              <w:t xml:space="preserve"> 2) Only One Option is Correct</w:t>
                            </w:r>
                          </w:p>
                          <w:p w14:paraId="711A9C17" w14:textId="77777777" w:rsidR="00573A5D" w:rsidRPr="00C277C6" w:rsidRDefault="00573A5D" w:rsidP="00C277C6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5" id="Text Box 4" o:spid="_x0000_s1031" type="#_x0000_t202" style="position:absolute;margin-left:13.1pt;margin-top:5.6pt;width:272.1pt;height:61.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" fillcolor="white [3201]" strokecolor="black [3213]" strokeweight=".5pt">
                <v:textbox>
                  <w:txbxContent>
                    <w:p w14:paraId="711A9C14" w14:textId="77777777" w:rsidR="00573A5D" w:rsidRPr="005A52E8" w:rsidRDefault="00573A5D" w:rsidP="00C277C6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>Notes:</w:t>
                      </w:r>
                    </w:p>
                    <w:p w14:paraId="711A9C15" w14:textId="77777777" w:rsidR="00573A5D" w:rsidRPr="005A52E8" w:rsidRDefault="00573A5D" w:rsidP="00C277C6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 xml:space="preserve"> 1) Attempt All Multiple Choice Questions</w:t>
                      </w:r>
                    </w:p>
                    <w:p w14:paraId="711A9C16" w14:textId="77777777" w:rsidR="00573A5D" w:rsidRPr="005A52E8" w:rsidRDefault="00573A5D" w:rsidP="00C277C6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</w:pPr>
                      <w:r w:rsidRPr="005A52E8">
                        <w:rPr>
                          <w:rFonts w:ascii="Times New Roman" w:hAnsi="Times New Roman" w:cs="Times New Roman"/>
                          <w:b/>
                          <w:sz w:val="26"/>
                          <w:szCs w:val="26"/>
                        </w:rPr>
                        <w:t xml:space="preserve"> 2) Only One Option is Correct</w:t>
                      </w:r>
                    </w:p>
                    <w:p w14:paraId="711A9C17" w14:textId="77777777" w:rsidR="00573A5D" w:rsidRPr="00C277C6" w:rsidRDefault="00573A5D" w:rsidP="00C277C6">
                      <w:pP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 wp14:anchorId="711A9C0B" wp14:editId="6746C166">
                <wp:simplePos x="0" y="0"/>
                <wp:positionH relativeFrom="column">
                  <wp:posOffset>4799330</wp:posOffset>
                </wp:positionH>
                <wp:positionV relativeFrom="paragraph">
                  <wp:posOffset>960120</wp:posOffset>
                </wp:positionV>
                <wp:extent cx="1245870" cy="948690"/>
                <wp:effectExtent l="0" t="0" r="11430" b="2286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5870" cy="948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1F" w14:textId="77777777" w:rsidR="00573A5D" w:rsidRPr="00C277C6" w:rsidRDefault="00573A5D" w:rsidP="00EC0FB3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 xml:space="preserve">Marks: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B" id="Text Box 8" o:spid="_x0000_s1032" type="#_x0000_t202" style="position:absolute;margin-left:377.9pt;margin-top:75.6pt;width:98.1pt;height:74.7pt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" fillcolor="white [3201]" strokecolor="black [3213]" strokeweight=".5pt">
                <v:textbox>
                  <w:txbxContent>
                    <w:p w14:paraId="711A9C1F" w14:textId="77777777" w:rsidR="00573A5D" w:rsidRPr="00C277C6" w:rsidRDefault="00573A5D" w:rsidP="00EC0FB3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 xml:space="preserve">Marks: </w:t>
                      </w:r>
                    </w:p>
                  </w:txbxContent>
                </v:textbox>
              </v:shape>
            </w:pict>
          </mc:Fallback>
        </mc:AlternateContent>
      </w:r>
      <w:r w:rsidRPr="000A28C9"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711A9C09" wp14:editId="52E64736">
                <wp:simplePos x="0" y="0"/>
                <wp:positionH relativeFrom="column">
                  <wp:posOffset>-76200</wp:posOffset>
                </wp:positionH>
                <wp:positionV relativeFrom="paragraph">
                  <wp:posOffset>961390</wp:posOffset>
                </wp:positionV>
                <wp:extent cx="4709795" cy="888365"/>
                <wp:effectExtent l="0" t="0" r="14605" b="2603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9795" cy="8883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1B" w14:textId="77777777" w:rsidR="00573A5D" w:rsidRPr="00EC0FB3" w:rsidRDefault="00573A5D" w:rsidP="00EC0FB3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28"/>
                              </w:rPr>
                            </w:pPr>
                          </w:p>
                          <w:p w14:paraId="711A9C1C" w14:textId="77777777" w:rsidR="00573A5D" w:rsidRDefault="00573A5D" w:rsidP="00EC0FB3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Name: ___________________________________________</w:t>
                            </w:r>
                          </w:p>
                          <w:p w14:paraId="711A9C1D" w14:textId="77777777" w:rsidR="00573A5D" w:rsidRPr="00EC0FB3" w:rsidRDefault="00573A5D" w:rsidP="00EC0FB3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8"/>
                              </w:rPr>
                            </w:pPr>
                          </w:p>
                          <w:p w14:paraId="711A9C1E" w14:textId="321180F4" w:rsidR="00573A5D" w:rsidRPr="00C277C6" w:rsidRDefault="00573A5D" w:rsidP="00EC0FB3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Reg. No: __________________________________________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szCs w:val="28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9" id="Text Box 7" o:spid="_x0000_s1033" type="#_x0000_t202" style="position:absolute;margin-left:-6pt;margin-top:75.7pt;width:370.85pt;height:69.9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" fillcolor="white [3201]" strokecolor="black [3213]" strokeweight=".5pt">
                <v:textbox>
                  <w:txbxContent>
                    <w:p w14:paraId="711A9C1B" w14:textId="77777777" w:rsidR="00573A5D" w:rsidRPr="00EC0FB3" w:rsidRDefault="00573A5D" w:rsidP="00EC0FB3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14"/>
                          <w:szCs w:val="28"/>
                        </w:rPr>
                      </w:pPr>
                    </w:p>
                    <w:p w14:paraId="711A9C1C" w14:textId="77777777" w:rsidR="00573A5D" w:rsidRDefault="00573A5D" w:rsidP="00EC0FB3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Name: ___________________________________________</w:t>
                      </w:r>
                    </w:p>
                    <w:p w14:paraId="711A9C1D" w14:textId="77777777" w:rsidR="00573A5D" w:rsidRPr="00EC0FB3" w:rsidRDefault="00573A5D" w:rsidP="00EC0FB3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  <w:szCs w:val="28"/>
                        </w:rPr>
                      </w:pPr>
                    </w:p>
                    <w:p w14:paraId="711A9C1E" w14:textId="321180F4" w:rsidR="00573A5D" w:rsidRPr="00C277C6" w:rsidRDefault="00573A5D" w:rsidP="00EC0FB3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Reg. No: __________________________________________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32"/>
                          <w:szCs w:val="28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14:paraId="711A9A9B" w14:textId="1D99AB7E" w:rsidR="00162FF0" w:rsidRPr="000A28C9" w:rsidRDefault="00162FF0" w:rsidP="00EC0FB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1A9A9C" w14:textId="77777777" w:rsidR="00063790" w:rsidRPr="000A28C9" w:rsidRDefault="00063790" w:rsidP="00063790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1A9A9D" w14:textId="77777777" w:rsidR="00063790" w:rsidRPr="000A28C9" w:rsidRDefault="00063790" w:rsidP="00063790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1A9A9E" w14:textId="351AE1A2" w:rsidR="00EC0FB3" w:rsidRPr="000A28C9" w:rsidRDefault="00EC0FB3" w:rsidP="00063790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1A9A9F" w14:textId="30637B31" w:rsidR="00EC0FB3" w:rsidRPr="000A28C9" w:rsidRDefault="00EC0FB3" w:rsidP="00063790">
      <w:pPr>
        <w:spacing w:after="0"/>
        <w:rPr>
          <w:rFonts w:ascii="Times New Roman" w:hAnsi="Times New Roman" w:cs="Times New Roman"/>
          <w:color w:val="000000" w:themeColor="text1"/>
          <w:sz w:val="8"/>
          <w:szCs w:val="24"/>
        </w:rPr>
      </w:pPr>
    </w:p>
    <w:p w14:paraId="711A9AA0" w14:textId="5DD169EF" w:rsidR="00466829" w:rsidRDefault="005A52E8" w:rsidP="00063790">
      <w:pPr>
        <w:spacing w:after="0"/>
        <w:rPr>
          <w:rFonts w:ascii="Times New Roman" w:hAnsi="Times New Roman" w:cs="Times New Roman"/>
          <w:color w:val="000000" w:themeColor="text1"/>
          <w:sz w:val="20"/>
          <w:szCs w:val="24"/>
        </w:rPr>
      </w:pPr>
      <w:r w:rsidRPr="000A28C9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 wp14:anchorId="711A9C0D" wp14:editId="0AD70323">
                <wp:simplePos x="0" y="0"/>
                <wp:positionH relativeFrom="column">
                  <wp:posOffset>4885690</wp:posOffset>
                </wp:positionH>
                <wp:positionV relativeFrom="paragraph">
                  <wp:posOffset>436245</wp:posOffset>
                </wp:positionV>
                <wp:extent cx="914400" cy="32780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780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1A9C20" w14:textId="77777777" w:rsidR="00573A5D" w:rsidRPr="00EC0FB3" w:rsidRDefault="00573A5D">
                            <w:r w:rsidRPr="00EC0FB3">
                              <w:t>For Official U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A9C0D" id="Text Box 9" o:spid="_x0000_s1034" type="#_x0000_t202" style="position:absolute;margin-left:384.7pt;margin-top:34.35pt;width:1in;height:25.8pt;z-index:2517672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" fillcolor="white [3201]" stroked="f" strokeweight=".5pt">
                <v:textbox>
                  <w:txbxContent>
                    <w:p w14:paraId="711A9C20" w14:textId="77777777" w:rsidR="00573A5D" w:rsidRPr="00EC0FB3" w:rsidRDefault="00573A5D">
                      <w:r w:rsidRPr="00EC0FB3">
                        <w:t>For Official Use</w:t>
                      </w:r>
                    </w:p>
                  </w:txbxContent>
                </v:textbox>
              </v:shape>
            </w:pict>
          </mc:Fallback>
        </mc:AlternateContent>
      </w:r>
    </w:p>
    <w:p w14:paraId="30CF980E" w14:textId="77777777" w:rsidR="00466829" w:rsidRPr="00466829" w:rsidRDefault="00466829" w:rsidP="00466829">
      <w:pPr>
        <w:rPr>
          <w:rFonts w:ascii="Times New Roman" w:hAnsi="Times New Roman" w:cs="Times New Roman"/>
          <w:sz w:val="20"/>
          <w:szCs w:val="24"/>
        </w:rPr>
      </w:pPr>
    </w:p>
    <w:p w14:paraId="2505CE90" w14:textId="77777777" w:rsidR="00466829" w:rsidRPr="00466829" w:rsidRDefault="00466829" w:rsidP="00466829">
      <w:pPr>
        <w:rPr>
          <w:rFonts w:ascii="Times New Roman" w:hAnsi="Times New Roman" w:cs="Times New Roman"/>
          <w:sz w:val="20"/>
          <w:szCs w:val="24"/>
        </w:rPr>
      </w:pPr>
    </w:p>
    <w:p w14:paraId="1EAA480F" w14:textId="77777777" w:rsidR="00EC0FB3" w:rsidRDefault="00EC0FB3" w:rsidP="00466829">
      <w:pPr>
        <w:rPr>
          <w:rFonts w:ascii="Times New Roman" w:hAnsi="Times New Roman" w:cs="Times New Roman"/>
          <w:sz w:val="20"/>
          <w:szCs w:val="24"/>
        </w:rPr>
      </w:pPr>
    </w:p>
    <w:p w14:paraId="248DB470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  <w:u w:val="single"/>
        </w:rPr>
      </w:pPr>
      <w:r w:rsidRPr="00466829">
        <w:rPr>
          <w:rStyle w:val="Strong"/>
          <w:color w:val="333333"/>
          <w:sz w:val="22"/>
          <w:szCs w:val="22"/>
          <w:u w:val="single"/>
        </w:rPr>
        <w:t xml:space="preserve">Question: 1 – 5 </w:t>
      </w:r>
    </w:p>
    <w:p w14:paraId="2C1E5DEF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Choose from the following, the answer that is </w:t>
      </w:r>
      <w:r w:rsidRPr="00466829">
        <w:rPr>
          <w:rStyle w:val="Strong"/>
          <w:color w:val="333333"/>
          <w:sz w:val="22"/>
          <w:szCs w:val="22"/>
          <w:u w:val="single"/>
        </w:rPr>
        <w:t>opposite in meaning</w:t>
      </w:r>
      <w:r w:rsidRPr="00466829">
        <w:rPr>
          <w:rStyle w:val="Strong"/>
          <w:color w:val="333333"/>
          <w:sz w:val="22"/>
          <w:szCs w:val="22"/>
        </w:rPr>
        <w:t xml:space="preserve"> to the main word (Written in Capital letters). </w:t>
      </w:r>
    </w:p>
    <w:p w14:paraId="261A37BC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</w:rPr>
      </w:pPr>
    </w:p>
    <w:p w14:paraId="4A07CDD5" w14:textId="77777777" w:rsidR="00466829" w:rsidRPr="00466829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CONSENSUS</w:t>
      </w:r>
    </w:p>
    <w:p w14:paraId="38713DCB" w14:textId="17C35B4D" w:rsidR="00466829" w:rsidRPr="00466829" w:rsidRDefault="00466829" w:rsidP="007C6EC0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Agreement</w:t>
      </w:r>
    </w:p>
    <w:p w14:paraId="200C0419" w14:textId="77777777" w:rsidR="00466829" w:rsidRPr="00466829" w:rsidRDefault="00466829" w:rsidP="007C6EC0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D</w:t>
      </w:r>
      <w:r w:rsidRPr="00466829">
        <w:rPr>
          <w:color w:val="333333"/>
          <w:sz w:val="22"/>
          <w:szCs w:val="22"/>
        </w:rPr>
        <w:t>isagreement</w:t>
      </w:r>
    </w:p>
    <w:p w14:paraId="62053440" w14:textId="77777777" w:rsidR="00466829" w:rsidRPr="00466829" w:rsidRDefault="00466829" w:rsidP="007C6EC0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Q</w:t>
      </w:r>
      <w:r w:rsidRPr="00466829">
        <w:rPr>
          <w:color w:val="333333"/>
          <w:sz w:val="22"/>
          <w:szCs w:val="22"/>
        </w:rPr>
        <w:t>uality</w:t>
      </w:r>
    </w:p>
    <w:p w14:paraId="1C45184E" w14:textId="77777777" w:rsidR="00466829" w:rsidRDefault="00466829" w:rsidP="007C6EC0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S</w:t>
      </w:r>
      <w:r w:rsidRPr="00466829">
        <w:rPr>
          <w:color w:val="333333"/>
          <w:sz w:val="22"/>
          <w:szCs w:val="22"/>
        </w:rPr>
        <w:t>pecial case</w:t>
      </w:r>
    </w:p>
    <w:p w14:paraId="324F6298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ind w:left="720"/>
        <w:rPr>
          <w:b/>
          <w:bCs/>
          <w:color w:val="333333"/>
          <w:sz w:val="22"/>
          <w:szCs w:val="22"/>
        </w:rPr>
      </w:pPr>
    </w:p>
    <w:p w14:paraId="7CDC35D5" w14:textId="77777777" w:rsidR="00466829" w:rsidRPr="00466829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b/>
          <w:bCs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FECKLESS</w:t>
      </w:r>
    </w:p>
    <w:p w14:paraId="0D1D9A83" w14:textId="2F709970" w:rsidR="00466829" w:rsidRPr="00466829" w:rsidRDefault="00466829" w:rsidP="007C6EC0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Weak</w:t>
      </w:r>
    </w:p>
    <w:p w14:paraId="629BA439" w14:textId="38DAABE0" w:rsidR="00466829" w:rsidRPr="00466829" w:rsidRDefault="00466829" w:rsidP="007C6EC0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Careless</w:t>
      </w:r>
    </w:p>
    <w:p w14:paraId="088C689A" w14:textId="6ABC2A6D" w:rsidR="00466829" w:rsidRPr="00466829" w:rsidRDefault="00466829" w:rsidP="007C6EC0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Careful</w:t>
      </w:r>
    </w:p>
    <w:p w14:paraId="72DECAB1" w14:textId="77777777" w:rsidR="00466829" w:rsidRPr="00466829" w:rsidRDefault="00466829" w:rsidP="007C6EC0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Unlucky</w:t>
      </w:r>
    </w:p>
    <w:p w14:paraId="1F1DEDB9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ind w:left="1080"/>
        <w:rPr>
          <w:bCs/>
          <w:color w:val="333333"/>
          <w:sz w:val="22"/>
          <w:szCs w:val="22"/>
        </w:rPr>
      </w:pPr>
    </w:p>
    <w:p w14:paraId="52F75501" w14:textId="77777777" w:rsidR="00466829" w:rsidRPr="00466829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EMINENT</w:t>
      </w:r>
    </w:p>
    <w:p w14:paraId="6FF92713" w14:textId="5B96D30D" w:rsidR="00466829" w:rsidRPr="00466829" w:rsidRDefault="00466829" w:rsidP="007C6EC0">
      <w:pPr>
        <w:pStyle w:val="NormalWe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Imminent</w:t>
      </w:r>
    </w:p>
    <w:p w14:paraId="60DFA4BD" w14:textId="6D80EBB5" w:rsidR="00466829" w:rsidRPr="00466829" w:rsidRDefault="00466829" w:rsidP="007C6EC0">
      <w:pPr>
        <w:pStyle w:val="NormalWe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appy</w:t>
      </w:r>
    </w:p>
    <w:p w14:paraId="77B81003" w14:textId="06007E1F" w:rsidR="00466829" w:rsidRPr="00466829" w:rsidRDefault="00466829" w:rsidP="007C6EC0">
      <w:pPr>
        <w:pStyle w:val="NormalWe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mous</w:t>
      </w:r>
    </w:p>
    <w:p w14:paraId="7937EB38" w14:textId="32DB91D3" w:rsidR="00466829" w:rsidRPr="00466829" w:rsidRDefault="00466829" w:rsidP="007C6EC0">
      <w:pPr>
        <w:pStyle w:val="NormalWe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bCs/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Unknown</w:t>
      </w:r>
      <w:r>
        <w:rPr>
          <w:color w:val="333333"/>
          <w:sz w:val="22"/>
          <w:szCs w:val="22"/>
        </w:rPr>
        <w:t xml:space="preserve"> </w:t>
      </w:r>
    </w:p>
    <w:p w14:paraId="48CBC400" w14:textId="77777777" w:rsidR="00466829" w:rsidRPr="00466829" w:rsidRDefault="00466829" w:rsidP="00466829">
      <w:pPr>
        <w:pStyle w:val="NormalWeb"/>
        <w:shd w:val="clear" w:color="auto" w:fill="FFFFFF"/>
        <w:spacing w:before="0" w:beforeAutospacing="0" w:after="0" w:afterAutospacing="0"/>
        <w:ind w:left="720"/>
        <w:rPr>
          <w:bCs/>
          <w:color w:val="333333"/>
          <w:sz w:val="22"/>
          <w:szCs w:val="22"/>
        </w:rPr>
      </w:pPr>
    </w:p>
    <w:p w14:paraId="2BE3F596" w14:textId="77777777" w:rsidR="00466829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PARTISAN</w:t>
      </w:r>
    </w:p>
    <w:p w14:paraId="4519F3E8" w14:textId="29094297" w:rsidR="00466829" w:rsidRDefault="00466829" w:rsidP="007C6EC0">
      <w:pPr>
        <w:pStyle w:val="NormalWeb"/>
        <w:numPr>
          <w:ilvl w:val="0"/>
          <w:numId w:val="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Neutral</w:t>
      </w:r>
    </w:p>
    <w:p w14:paraId="21BEC839" w14:textId="53D60AF3" w:rsidR="00466829" w:rsidRDefault="00466829" w:rsidP="007C6EC0">
      <w:pPr>
        <w:pStyle w:val="NormalWeb"/>
        <w:numPr>
          <w:ilvl w:val="0"/>
          <w:numId w:val="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Popular</w:t>
      </w:r>
    </w:p>
    <w:p w14:paraId="271EBA8B" w14:textId="297D465A" w:rsidR="00466829" w:rsidRDefault="00466829" w:rsidP="007C6EC0">
      <w:pPr>
        <w:pStyle w:val="NormalWeb"/>
        <w:numPr>
          <w:ilvl w:val="0"/>
          <w:numId w:val="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Biased</w:t>
      </w:r>
    </w:p>
    <w:p w14:paraId="7147B395" w14:textId="46909C3C" w:rsidR="00466829" w:rsidRDefault="00466829" w:rsidP="007C6EC0">
      <w:pPr>
        <w:pStyle w:val="NormalWeb"/>
        <w:numPr>
          <w:ilvl w:val="0"/>
          <w:numId w:val="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Stubborn</w:t>
      </w:r>
      <w:r>
        <w:rPr>
          <w:color w:val="333333"/>
          <w:sz w:val="22"/>
          <w:szCs w:val="22"/>
        </w:rPr>
        <w:t xml:space="preserve"> </w:t>
      </w:r>
    </w:p>
    <w:p w14:paraId="4BC6B7E8" w14:textId="77777777" w:rsidR="00466829" w:rsidRPr="00466829" w:rsidRDefault="00466829" w:rsidP="00466829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6C0DDE0A" w14:textId="77777777" w:rsidR="00466829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lastRenderedPageBreak/>
        <w:t>NEPOTISM</w:t>
      </w:r>
    </w:p>
    <w:p w14:paraId="02FCD4E1" w14:textId="265741E2" w:rsidR="00466829" w:rsidRDefault="00466829" w:rsidP="007C6EC0">
      <w:pPr>
        <w:pStyle w:val="NormalWeb"/>
        <w:numPr>
          <w:ilvl w:val="0"/>
          <w:numId w:val="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Query</w:t>
      </w:r>
    </w:p>
    <w:p w14:paraId="0AD4E4DF" w14:textId="0D13DBBB" w:rsidR="00466829" w:rsidRDefault="00466829" w:rsidP="007C6EC0">
      <w:pPr>
        <w:pStyle w:val="NormalWeb"/>
        <w:numPr>
          <w:ilvl w:val="0"/>
          <w:numId w:val="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voritism</w:t>
      </w:r>
    </w:p>
    <w:p w14:paraId="57A53CBB" w14:textId="4C7553AC" w:rsidR="00466829" w:rsidRDefault="00466829" w:rsidP="007C6EC0">
      <w:pPr>
        <w:pStyle w:val="NormalWeb"/>
        <w:numPr>
          <w:ilvl w:val="0"/>
          <w:numId w:val="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Impartial</w:t>
      </w:r>
    </w:p>
    <w:p w14:paraId="66C15F3A" w14:textId="3F9AC996" w:rsidR="00466829" w:rsidRDefault="00466829" w:rsidP="007C6EC0">
      <w:pPr>
        <w:pStyle w:val="NormalWeb"/>
        <w:numPr>
          <w:ilvl w:val="0"/>
          <w:numId w:val="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Neophyte</w:t>
      </w:r>
      <w:r>
        <w:rPr>
          <w:color w:val="333333"/>
          <w:sz w:val="22"/>
          <w:szCs w:val="22"/>
        </w:rPr>
        <w:t xml:space="preserve"> </w:t>
      </w:r>
    </w:p>
    <w:p w14:paraId="4F9A684D" w14:textId="77777777" w:rsidR="00466829" w:rsidRPr="00466829" w:rsidRDefault="00466829" w:rsidP="00466829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71A024B1" w14:textId="77777777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  <w:u w:val="single"/>
        </w:rPr>
      </w:pPr>
    </w:p>
    <w:p w14:paraId="3F2E0CC1" w14:textId="677D2F56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  <w:u w:val="single"/>
        </w:rPr>
      </w:pPr>
      <w:r>
        <w:rPr>
          <w:rStyle w:val="Strong"/>
          <w:color w:val="333333"/>
          <w:sz w:val="22"/>
          <w:szCs w:val="22"/>
          <w:u w:val="single"/>
        </w:rPr>
        <w:t>Question: 6</w:t>
      </w:r>
      <w:r w:rsidRPr="00466829">
        <w:rPr>
          <w:rStyle w:val="Strong"/>
          <w:color w:val="333333"/>
          <w:sz w:val="22"/>
          <w:szCs w:val="22"/>
          <w:u w:val="single"/>
        </w:rPr>
        <w:t xml:space="preserve"> –</w:t>
      </w:r>
      <w:r>
        <w:rPr>
          <w:rStyle w:val="Strong"/>
          <w:color w:val="333333"/>
          <w:sz w:val="22"/>
          <w:szCs w:val="22"/>
          <w:u w:val="single"/>
        </w:rPr>
        <w:t xml:space="preserve"> </w:t>
      </w:r>
      <w:r w:rsidR="00460552">
        <w:rPr>
          <w:rStyle w:val="Strong"/>
          <w:color w:val="333333"/>
          <w:sz w:val="22"/>
          <w:szCs w:val="22"/>
          <w:u w:val="single"/>
        </w:rPr>
        <w:t>8</w:t>
      </w:r>
    </w:p>
    <w:p w14:paraId="02D11EAA" w14:textId="3C0C6EE3" w:rsidR="00466829" w:rsidRDefault="00466829" w:rsidP="00466829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 xml:space="preserve">Choose the pair of words that best expresses a relationship similar to that expressed in the pairs of words in capital. </w:t>
      </w:r>
    </w:p>
    <w:p w14:paraId="59254909" w14:textId="77777777" w:rsidR="00460552" w:rsidRPr="00466829" w:rsidRDefault="00460552" w:rsidP="00466829">
      <w:pPr>
        <w:pStyle w:val="NormalWeb"/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</w:p>
    <w:p w14:paraId="0B048D29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DETERIORATE : IMPROVE</w:t>
      </w:r>
    </w:p>
    <w:p w14:paraId="4E3640F1" w14:textId="77777777" w:rsidR="00460552" w:rsidRDefault="00460552" w:rsidP="007C6EC0">
      <w:pPr>
        <w:pStyle w:val="NormalWeb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eckless : careless</w:t>
      </w:r>
    </w:p>
    <w:p w14:paraId="629FAA4C" w14:textId="77777777" w:rsidR="00460552" w:rsidRDefault="00460552" w:rsidP="007C6EC0">
      <w:pPr>
        <w:pStyle w:val="NormalWeb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vanescent : exigent</w:t>
      </w:r>
    </w:p>
    <w:p w14:paraId="40A1A03A" w14:textId="77777777" w:rsidR="00460552" w:rsidRDefault="00460552" w:rsidP="007C6EC0">
      <w:pPr>
        <w:pStyle w:val="NormalWeb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ope : hone</w:t>
      </w:r>
    </w:p>
    <w:p w14:paraId="2B9216AF" w14:textId="138CB015" w:rsidR="00466829" w:rsidRDefault="00466829" w:rsidP="007C6EC0">
      <w:pPr>
        <w:pStyle w:val="NormalWeb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obstinate : tractable</w:t>
      </w:r>
    </w:p>
    <w:p w14:paraId="174BD565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21E9A262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AGGRAVATE : ALLEVIATE</w:t>
      </w:r>
    </w:p>
    <w:p w14:paraId="4E1756CC" w14:textId="77777777" w:rsidR="00460552" w:rsidRDefault="00460552" w:rsidP="007C6EC0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later : precede</w:t>
      </w:r>
    </w:p>
    <w:p w14:paraId="2B77B344" w14:textId="45EAE9DF" w:rsidR="00460552" w:rsidRDefault="00460552" w:rsidP="007C6EC0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urbane : naïve</w:t>
      </w:r>
    </w:p>
    <w:p w14:paraId="0808F76E" w14:textId="77777777" w:rsidR="00460552" w:rsidRDefault="00460552" w:rsidP="007C6EC0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vasive : wordy</w:t>
      </w:r>
    </w:p>
    <w:p w14:paraId="1E7CF086" w14:textId="5B08DF6C" w:rsidR="00466829" w:rsidRDefault="00466829" w:rsidP="007C6EC0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feeble : worker</w:t>
      </w:r>
    </w:p>
    <w:p w14:paraId="7E700F5E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41E35F7F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VINDICTIVE : MERCY</w:t>
      </w:r>
    </w:p>
    <w:p w14:paraId="2918496D" w14:textId="77777777" w:rsidR="00460552" w:rsidRDefault="00460552" w:rsidP="007C6EC0">
      <w:pPr>
        <w:pStyle w:val="NormalWeb"/>
        <w:numPr>
          <w:ilvl w:val="0"/>
          <w:numId w:val="1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transient : fleeting</w:t>
      </w:r>
    </w:p>
    <w:p w14:paraId="02B43146" w14:textId="77777777" w:rsidR="00460552" w:rsidRDefault="00460552" w:rsidP="007C6EC0">
      <w:pPr>
        <w:pStyle w:val="NormalWeb"/>
        <w:numPr>
          <w:ilvl w:val="0"/>
          <w:numId w:val="1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lated : happy</w:t>
      </w:r>
    </w:p>
    <w:p w14:paraId="558C9551" w14:textId="77777777" w:rsidR="00460552" w:rsidRDefault="00466829" w:rsidP="007C6EC0">
      <w:pPr>
        <w:pStyle w:val="NormalWeb"/>
        <w:numPr>
          <w:ilvl w:val="0"/>
          <w:numId w:val="1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crestfallen :</w:t>
      </w:r>
      <w:r w:rsidR="00460552">
        <w:rPr>
          <w:color w:val="333333"/>
          <w:sz w:val="22"/>
          <w:szCs w:val="22"/>
        </w:rPr>
        <w:t xml:space="preserve"> cognizant</w:t>
      </w:r>
    </w:p>
    <w:p w14:paraId="3A2410F5" w14:textId="0D49180D" w:rsidR="00466829" w:rsidRDefault="00466829" w:rsidP="007C6EC0">
      <w:pPr>
        <w:pStyle w:val="NormalWeb"/>
        <w:numPr>
          <w:ilvl w:val="0"/>
          <w:numId w:val="1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skeptical : trustfulness</w:t>
      </w:r>
    </w:p>
    <w:p w14:paraId="6227F011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3131945E" w14:textId="77777777" w:rsidR="00460552" w:rsidRDefault="00460552" w:rsidP="00460552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  <w:u w:val="single"/>
        </w:rPr>
      </w:pPr>
    </w:p>
    <w:p w14:paraId="16156538" w14:textId="4035BD63" w:rsidR="00460552" w:rsidRDefault="00460552" w:rsidP="00460552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  <w:u w:val="single"/>
        </w:rPr>
      </w:pPr>
      <w:r>
        <w:rPr>
          <w:rStyle w:val="Strong"/>
          <w:color w:val="333333"/>
          <w:sz w:val="22"/>
          <w:szCs w:val="22"/>
          <w:u w:val="single"/>
        </w:rPr>
        <w:t>Question: 9</w:t>
      </w:r>
      <w:r w:rsidRPr="00466829">
        <w:rPr>
          <w:rStyle w:val="Strong"/>
          <w:color w:val="333333"/>
          <w:sz w:val="22"/>
          <w:szCs w:val="22"/>
          <w:u w:val="single"/>
        </w:rPr>
        <w:t xml:space="preserve"> –</w:t>
      </w:r>
      <w:r>
        <w:rPr>
          <w:rStyle w:val="Strong"/>
          <w:color w:val="333333"/>
          <w:sz w:val="22"/>
          <w:szCs w:val="22"/>
          <w:u w:val="single"/>
        </w:rPr>
        <w:t xml:space="preserve"> 15</w:t>
      </w:r>
    </w:p>
    <w:p w14:paraId="14AB5D66" w14:textId="4DD8E1D8" w:rsidR="00466829" w:rsidRDefault="00466829" w:rsidP="00460552">
      <w:pPr>
        <w:pStyle w:val="NormalWeb"/>
        <w:shd w:val="clear" w:color="auto" w:fill="FFFFFF"/>
        <w:spacing w:before="0" w:beforeAutospacing="0" w:after="0" w:afterAutospacing="0"/>
        <w:rPr>
          <w:rStyle w:val="Strong"/>
          <w:color w:val="333333"/>
          <w:sz w:val="22"/>
          <w:szCs w:val="22"/>
        </w:rPr>
      </w:pPr>
      <w:r w:rsidRPr="00466829">
        <w:rPr>
          <w:rStyle w:val="Strong"/>
          <w:color w:val="333333"/>
          <w:sz w:val="22"/>
          <w:szCs w:val="22"/>
        </w:rPr>
        <w:t>Fill in the blanks with suitable answer from the given options.</w:t>
      </w:r>
    </w:p>
    <w:p w14:paraId="1C2510F4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</w:p>
    <w:p w14:paraId="317FDA01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 xml:space="preserve">In </w:t>
      </w:r>
      <w:r w:rsidRPr="00460552">
        <w:rPr>
          <w:rStyle w:val="Strong"/>
        </w:rPr>
        <w:t>Lahore</w:t>
      </w:r>
      <w:r w:rsidRPr="00466829">
        <w:rPr>
          <w:color w:val="333333"/>
          <w:sz w:val="22"/>
          <w:szCs w:val="22"/>
        </w:rPr>
        <w:t>,</w:t>
      </w:r>
      <w:r w:rsidR="00460552">
        <w:rPr>
          <w:color w:val="333333"/>
          <w:sz w:val="22"/>
          <w:szCs w:val="22"/>
        </w:rPr>
        <w:t xml:space="preserve"> fares are __________ high.</w:t>
      </w:r>
    </w:p>
    <w:p w14:paraId="18EDCD13" w14:textId="25385BF5" w:rsidR="00460552" w:rsidRDefault="00460552" w:rsidP="007C6EC0">
      <w:pPr>
        <w:pStyle w:val="NormalWeb"/>
        <w:numPr>
          <w:ilvl w:val="0"/>
          <w:numId w:val="1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scinatedly</w:t>
      </w:r>
    </w:p>
    <w:p w14:paraId="0D17FAFB" w14:textId="77992486" w:rsidR="00460552" w:rsidRDefault="00460552" w:rsidP="007C6EC0">
      <w:pPr>
        <w:pStyle w:val="NormalWeb"/>
        <w:numPr>
          <w:ilvl w:val="0"/>
          <w:numId w:val="1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xtraneously</w:t>
      </w:r>
    </w:p>
    <w:p w14:paraId="47B04B80" w14:textId="7CAFB88E" w:rsidR="00460552" w:rsidRDefault="00460552" w:rsidP="007C6EC0">
      <w:pPr>
        <w:pStyle w:val="NormalWeb"/>
        <w:numPr>
          <w:ilvl w:val="0"/>
          <w:numId w:val="1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xorbitantly</w:t>
      </w:r>
    </w:p>
    <w:p w14:paraId="0D2AD618" w14:textId="40032A61" w:rsidR="00466829" w:rsidRDefault="00460552" w:rsidP="007C6EC0">
      <w:pPr>
        <w:pStyle w:val="NormalWeb"/>
        <w:numPr>
          <w:ilvl w:val="0"/>
          <w:numId w:val="1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P</w:t>
      </w:r>
      <w:r w:rsidR="00466829" w:rsidRPr="00466829">
        <w:rPr>
          <w:color w:val="333333"/>
          <w:sz w:val="22"/>
          <w:szCs w:val="22"/>
        </w:rPr>
        <w:t>assionately</w:t>
      </w:r>
      <w:r>
        <w:rPr>
          <w:color w:val="333333"/>
          <w:sz w:val="22"/>
          <w:szCs w:val="22"/>
        </w:rPr>
        <w:t xml:space="preserve"> </w:t>
      </w:r>
    </w:p>
    <w:p w14:paraId="547D9365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1318CD6D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 xml:space="preserve">As a </w:t>
      </w:r>
      <w:r w:rsidRPr="00460552">
        <w:rPr>
          <w:rStyle w:val="Strong"/>
        </w:rPr>
        <w:t>result</w:t>
      </w:r>
      <w:r w:rsidRPr="00466829">
        <w:rPr>
          <w:color w:val="333333"/>
          <w:sz w:val="22"/>
          <w:szCs w:val="22"/>
        </w:rPr>
        <w:t xml:space="preserve"> of the __________, no one </w:t>
      </w:r>
      <w:r w:rsidR="00460552">
        <w:rPr>
          <w:color w:val="333333"/>
          <w:sz w:val="22"/>
          <w:szCs w:val="22"/>
        </w:rPr>
        <w:t>can trade with North Korea.</w:t>
      </w:r>
    </w:p>
    <w:p w14:paraId="5200CED4" w14:textId="6C39C070" w:rsidR="00460552" w:rsidRDefault="00460552" w:rsidP="007C6EC0">
      <w:pPr>
        <w:pStyle w:val="NormalWeb"/>
        <w:numPr>
          <w:ilvl w:val="0"/>
          <w:numId w:val="1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nigma</w:t>
      </w:r>
    </w:p>
    <w:p w14:paraId="749AEBA7" w14:textId="30D546CE" w:rsidR="00460552" w:rsidRDefault="00460552" w:rsidP="007C6EC0">
      <w:pPr>
        <w:pStyle w:val="NormalWeb"/>
        <w:numPr>
          <w:ilvl w:val="0"/>
          <w:numId w:val="1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Embargo</w:t>
      </w:r>
    </w:p>
    <w:p w14:paraId="665B2866" w14:textId="4BCBA651" w:rsidR="00460552" w:rsidRDefault="00460552" w:rsidP="007C6EC0">
      <w:pPr>
        <w:pStyle w:val="NormalWeb"/>
        <w:numPr>
          <w:ilvl w:val="0"/>
          <w:numId w:val="1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Vicious</w:t>
      </w:r>
    </w:p>
    <w:p w14:paraId="3F64077F" w14:textId="5704E15A" w:rsidR="00466829" w:rsidRDefault="00460552" w:rsidP="007C6EC0">
      <w:pPr>
        <w:pStyle w:val="NormalWeb"/>
        <w:numPr>
          <w:ilvl w:val="0"/>
          <w:numId w:val="1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V</w:t>
      </w:r>
      <w:r w:rsidR="00466829" w:rsidRPr="00466829">
        <w:rPr>
          <w:color w:val="333333"/>
          <w:sz w:val="22"/>
          <w:szCs w:val="22"/>
        </w:rPr>
        <w:t>oracious</w:t>
      </w:r>
      <w:r>
        <w:rPr>
          <w:color w:val="333333"/>
          <w:sz w:val="22"/>
          <w:szCs w:val="22"/>
        </w:rPr>
        <w:t xml:space="preserve"> </w:t>
      </w:r>
    </w:p>
    <w:p w14:paraId="28797FAB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01CB6CC3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0552">
        <w:rPr>
          <w:rStyle w:val="Strong"/>
          <w:b w:val="0"/>
        </w:rPr>
        <w:t>Most</w:t>
      </w:r>
      <w:r w:rsidRPr="00460552">
        <w:rPr>
          <w:b/>
          <w:color w:val="333333"/>
          <w:sz w:val="22"/>
          <w:szCs w:val="22"/>
        </w:rPr>
        <w:t xml:space="preserve"> </w:t>
      </w:r>
      <w:r w:rsidRPr="00466829">
        <w:rPr>
          <w:color w:val="333333"/>
          <w:sz w:val="22"/>
          <w:szCs w:val="22"/>
        </w:rPr>
        <w:t>of the g</w:t>
      </w:r>
      <w:r w:rsidR="00460552">
        <w:rPr>
          <w:color w:val="333333"/>
          <w:sz w:val="22"/>
          <w:szCs w:val="22"/>
        </w:rPr>
        <w:t>uests arrived _________ buses.</w:t>
      </w:r>
    </w:p>
    <w:p w14:paraId="1627F56B" w14:textId="77777777" w:rsidR="00460552" w:rsidRDefault="00460552" w:rsidP="007C6EC0">
      <w:pPr>
        <w:pStyle w:val="NormalWeb"/>
        <w:numPr>
          <w:ilvl w:val="0"/>
          <w:numId w:val="1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With </w:t>
      </w:r>
    </w:p>
    <w:p w14:paraId="0D7BEA54" w14:textId="0E1C79C8" w:rsidR="00460552" w:rsidRDefault="00460552" w:rsidP="007C6EC0">
      <w:pPr>
        <w:pStyle w:val="NormalWeb"/>
        <w:numPr>
          <w:ilvl w:val="0"/>
          <w:numId w:val="1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By</w:t>
      </w:r>
    </w:p>
    <w:p w14:paraId="07F3A6AA" w14:textId="4E17606B" w:rsidR="00460552" w:rsidRDefault="00460552" w:rsidP="007C6EC0">
      <w:pPr>
        <w:pStyle w:val="NormalWeb"/>
        <w:numPr>
          <w:ilvl w:val="0"/>
          <w:numId w:val="1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rom</w:t>
      </w:r>
    </w:p>
    <w:p w14:paraId="7FB6F7A4" w14:textId="2FF46B97" w:rsidR="00466829" w:rsidRPr="00466829" w:rsidRDefault="00460552" w:rsidP="007C6EC0">
      <w:pPr>
        <w:pStyle w:val="NormalWeb"/>
        <w:numPr>
          <w:ilvl w:val="0"/>
          <w:numId w:val="1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I</w:t>
      </w:r>
      <w:r w:rsidR="00466829" w:rsidRPr="00466829">
        <w:rPr>
          <w:color w:val="333333"/>
          <w:sz w:val="22"/>
          <w:szCs w:val="22"/>
        </w:rPr>
        <w:t>n</w:t>
      </w:r>
      <w:r>
        <w:rPr>
          <w:color w:val="333333"/>
          <w:sz w:val="22"/>
          <w:szCs w:val="22"/>
        </w:rPr>
        <w:t xml:space="preserve"> </w:t>
      </w:r>
    </w:p>
    <w:p w14:paraId="64080B3F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lastRenderedPageBreak/>
        <w:t>The man _________ you met i</w:t>
      </w:r>
      <w:r w:rsidR="00460552">
        <w:rPr>
          <w:color w:val="333333"/>
          <w:sz w:val="22"/>
          <w:szCs w:val="22"/>
        </w:rPr>
        <w:t>s an aeronautical engineer.</w:t>
      </w:r>
    </w:p>
    <w:p w14:paraId="53D51D4E" w14:textId="25F975F8" w:rsidR="00460552" w:rsidRDefault="00460552" w:rsidP="007C6EC0">
      <w:pPr>
        <w:pStyle w:val="NormalWeb"/>
        <w:numPr>
          <w:ilvl w:val="0"/>
          <w:numId w:val="1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Who</w:t>
      </w:r>
    </w:p>
    <w:p w14:paraId="2AE7D255" w14:textId="77777777" w:rsidR="00460552" w:rsidRDefault="00460552" w:rsidP="007C6EC0">
      <w:pPr>
        <w:pStyle w:val="NormalWeb"/>
        <w:numPr>
          <w:ilvl w:val="0"/>
          <w:numId w:val="1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Whose </w:t>
      </w:r>
    </w:p>
    <w:p w14:paraId="69FDF351" w14:textId="2155B04F" w:rsidR="00460552" w:rsidRDefault="00460552" w:rsidP="007C6EC0">
      <w:pPr>
        <w:pStyle w:val="NormalWeb"/>
        <w:numPr>
          <w:ilvl w:val="0"/>
          <w:numId w:val="1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Whom</w:t>
      </w:r>
    </w:p>
    <w:p w14:paraId="29475021" w14:textId="2164B466" w:rsidR="00466829" w:rsidRDefault="00460552" w:rsidP="007C6EC0">
      <w:pPr>
        <w:pStyle w:val="NormalWeb"/>
        <w:numPr>
          <w:ilvl w:val="0"/>
          <w:numId w:val="1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W</w:t>
      </w:r>
      <w:r w:rsidR="00466829" w:rsidRPr="00466829">
        <w:rPr>
          <w:color w:val="333333"/>
          <w:sz w:val="22"/>
          <w:szCs w:val="22"/>
        </w:rPr>
        <w:t>hich</w:t>
      </w:r>
      <w:r>
        <w:rPr>
          <w:color w:val="333333"/>
          <w:sz w:val="22"/>
          <w:szCs w:val="22"/>
        </w:rPr>
        <w:t xml:space="preserve"> </w:t>
      </w:r>
    </w:p>
    <w:p w14:paraId="2F697D14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6F51BBA8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When they were younger, they ____</w:t>
      </w:r>
      <w:r w:rsidR="00460552">
        <w:rPr>
          <w:color w:val="333333"/>
          <w:sz w:val="22"/>
          <w:szCs w:val="22"/>
        </w:rPr>
        <w:t>_____ ten kilometers a day.</w:t>
      </w:r>
    </w:p>
    <w:p w14:paraId="1140CFFF" w14:textId="77777777" w:rsidR="00460552" w:rsidRDefault="00460552" w:rsidP="007C6EC0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Walked </w:t>
      </w:r>
    </w:p>
    <w:p w14:paraId="2B5161E4" w14:textId="638B6B8A" w:rsidR="00460552" w:rsidRDefault="00460552" w:rsidP="007C6EC0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ad walked</w:t>
      </w:r>
    </w:p>
    <w:p w14:paraId="2938CE94" w14:textId="60D0F739" w:rsidR="00460552" w:rsidRDefault="00460552" w:rsidP="007C6EC0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as been walking</w:t>
      </w:r>
    </w:p>
    <w:p w14:paraId="2FD9DE14" w14:textId="36595F6C" w:rsidR="00466829" w:rsidRDefault="00460552" w:rsidP="007C6EC0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</w:t>
      </w:r>
      <w:r w:rsidR="00466829" w:rsidRPr="00466829">
        <w:rPr>
          <w:color w:val="333333"/>
          <w:sz w:val="22"/>
          <w:szCs w:val="22"/>
        </w:rPr>
        <w:t>ad been walking</w:t>
      </w:r>
    </w:p>
    <w:p w14:paraId="1DAE8D20" w14:textId="77777777" w:rsidR="00460552" w:rsidRPr="00466829" w:rsidRDefault="00460552" w:rsidP="00460552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4DDA32CF" w14:textId="77777777" w:rsidR="00460552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The number of computer engineers _____</w:t>
      </w:r>
      <w:r w:rsidR="00460552">
        <w:rPr>
          <w:color w:val="333333"/>
          <w:sz w:val="22"/>
          <w:szCs w:val="22"/>
        </w:rPr>
        <w:t>____ increasing every year.</w:t>
      </w:r>
    </w:p>
    <w:p w14:paraId="5D4D15C0" w14:textId="1B87AD0E" w:rsidR="00460552" w:rsidRDefault="00460552" w:rsidP="007C6EC0">
      <w:pPr>
        <w:pStyle w:val="NormalWeb"/>
        <w:numPr>
          <w:ilvl w:val="0"/>
          <w:numId w:val="1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Is</w:t>
      </w:r>
    </w:p>
    <w:p w14:paraId="2D96C9C2" w14:textId="29731025" w:rsidR="00460552" w:rsidRDefault="00460552" w:rsidP="007C6EC0">
      <w:pPr>
        <w:pStyle w:val="NormalWeb"/>
        <w:numPr>
          <w:ilvl w:val="0"/>
          <w:numId w:val="1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Are</w:t>
      </w:r>
    </w:p>
    <w:p w14:paraId="500491D5" w14:textId="5746AB36" w:rsidR="00460552" w:rsidRDefault="00460552" w:rsidP="007C6EC0">
      <w:pPr>
        <w:pStyle w:val="NormalWeb"/>
        <w:numPr>
          <w:ilvl w:val="0"/>
          <w:numId w:val="1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as been</w:t>
      </w:r>
    </w:p>
    <w:p w14:paraId="542961CF" w14:textId="5735136A" w:rsidR="00466829" w:rsidRDefault="00460552" w:rsidP="007C6EC0">
      <w:pPr>
        <w:pStyle w:val="NormalWeb"/>
        <w:numPr>
          <w:ilvl w:val="0"/>
          <w:numId w:val="16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H</w:t>
      </w:r>
      <w:r w:rsidR="00466829" w:rsidRPr="00466829">
        <w:rPr>
          <w:color w:val="333333"/>
          <w:sz w:val="22"/>
          <w:szCs w:val="22"/>
        </w:rPr>
        <w:t>ave been</w:t>
      </w:r>
    </w:p>
    <w:p w14:paraId="122B8479" w14:textId="77777777" w:rsidR="00BB18AB" w:rsidRPr="00466829" w:rsidRDefault="00BB18AB" w:rsidP="00BB18AB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79BA04DB" w14:textId="77777777" w:rsidR="00BB18AB" w:rsidRDefault="00466829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The newly installed vi</w:t>
      </w:r>
      <w:r w:rsidR="00BB18AB">
        <w:rPr>
          <w:color w:val="333333"/>
          <w:sz w:val="22"/>
          <w:szCs w:val="22"/>
        </w:rPr>
        <w:t>deo game sounds very _________.</w:t>
      </w:r>
    </w:p>
    <w:p w14:paraId="720ABF22" w14:textId="4F5E7A24" w:rsidR="00BB18AB" w:rsidRDefault="00BB18AB" w:rsidP="007C6EC0">
      <w:pPr>
        <w:pStyle w:val="NormalWeb"/>
        <w:numPr>
          <w:ilvl w:val="0"/>
          <w:numId w:val="1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Interest</w:t>
      </w:r>
    </w:p>
    <w:p w14:paraId="16BC2CC1" w14:textId="152564A0" w:rsidR="00BB18AB" w:rsidRDefault="00BB18AB" w:rsidP="007C6EC0">
      <w:pPr>
        <w:pStyle w:val="NormalWeb"/>
        <w:numPr>
          <w:ilvl w:val="0"/>
          <w:numId w:val="1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Interesting</w:t>
      </w:r>
    </w:p>
    <w:p w14:paraId="4E57857E" w14:textId="75580F22" w:rsidR="00BB18AB" w:rsidRDefault="00BB18AB" w:rsidP="007C6EC0">
      <w:pPr>
        <w:pStyle w:val="NormalWeb"/>
        <w:numPr>
          <w:ilvl w:val="0"/>
          <w:numId w:val="1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Interested</w:t>
      </w:r>
    </w:p>
    <w:p w14:paraId="529A130C" w14:textId="45F2A21A" w:rsidR="00466829" w:rsidRPr="00466829" w:rsidRDefault="00BB18AB" w:rsidP="007C6EC0">
      <w:pPr>
        <w:pStyle w:val="NormalWeb"/>
        <w:numPr>
          <w:ilvl w:val="0"/>
          <w:numId w:val="17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466829">
        <w:rPr>
          <w:color w:val="333333"/>
          <w:sz w:val="22"/>
          <w:szCs w:val="22"/>
        </w:rPr>
        <w:t>I</w:t>
      </w:r>
      <w:r w:rsidR="00466829" w:rsidRPr="00466829">
        <w:rPr>
          <w:color w:val="333333"/>
          <w:sz w:val="22"/>
          <w:szCs w:val="22"/>
        </w:rPr>
        <w:t>nterestingly</w:t>
      </w:r>
      <w:r>
        <w:rPr>
          <w:color w:val="333333"/>
          <w:sz w:val="22"/>
          <w:szCs w:val="22"/>
        </w:rPr>
        <w:t xml:space="preserve"> </w:t>
      </w:r>
    </w:p>
    <w:p w14:paraId="63FC4FD8" w14:textId="77777777" w:rsidR="00466829" w:rsidRDefault="00466829" w:rsidP="00466829">
      <w:pPr>
        <w:rPr>
          <w:rFonts w:ascii="Times New Roman" w:hAnsi="Times New Roman" w:cs="Times New Roman"/>
        </w:rPr>
      </w:pPr>
    </w:p>
    <w:p w14:paraId="3D342A0F" w14:textId="31DA9381" w:rsidR="006820A4" w:rsidRPr="006820A4" w:rsidRDefault="006820A4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820A4">
        <w:rPr>
          <w:rFonts w:ascii="Times New Roman" w:hAnsi="Times New Roman" w:cs="Times New Roman"/>
          <w:color w:val="000000" w:themeColor="text1"/>
          <w:sz w:val="24"/>
          <w:szCs w:val="24"/>
        </w:rPr>
        <w:t>If y = 10° in the figure below, what is the value of x in the following figure?</w:t>
      </w:r>
    </w:p>
    <w:p w14:paraId="153E5D17" w14:textId="77777777" w:rsidR="006820A4" w:rsidRPr="000A28C9" w:rsidRDefault="006820A4" w:rsidP="006820A4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object w:dxaOrig="2686" w:dyaOrig="1666" w14:anchorId="0DE249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82.5pt" o:ole="">
            <v:imagedata r:id="rId7" o:title=""/>
          </v:shape>
          <o:OLEObject Type="Embed" ProgID="Visio.Drawing.15" ShapeID="_x0000_i1025" DrawAspect="Content" ObjectID="_1722771807" r:id="rId8"/>
        </w:object>
      </w:r>
    </w:p>
    <w:p w14:paraId="1485F474" w14:textId="77777777" w:rsidR="006820A4" w:rsidRPr="00480708" w:rsidRDefault="006820A4" w:rsidP="007C6EC0">
      <w:pPr>
        <w:pStyle w:val="ListParagraph"/>
        <w:numPr>
          <w:ilvl w:val="0"/>
          <w:numId w:val="2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15</w:t>
      </w:r>
    </w:p>
    <w:p w14:paraId="71FFC959" w14:textId="77777777" w:rsidR="006820A4" w:rsidRPr="00480708" w:rsidRDefault="006820A4" w:rsidP="007C6EC0">
      <w:pPr>
        <w:pStyle w:val="ListParagraph"/>
        <w:numPr>
          <w:ilvl w:val="0"/>
          <w:numId w:val="2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-20</w:t>
      </w:r>
    </w:p>
    <w:p w14:paraId="7CDC58E9" w14:textId="77777777" w:rsidR="006820A4" w:rsidRPr="00480708" w:rsidRDefault="006820A4" w:rsidP="007C6EC0">
      <w:pPr>
        <w:pStyle w:val="ListParagraph"/>
        <w:numPr>
          <w:ilvl w:val="0"/>
          <w:numId w:val="2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20</w:t>
      </w:r>
    </w:p>
    <w:p w14:paraId="2C4BCCF8" w14:textId="77777777" w:rsidR="006820A4" w:rsidRPr="00480708" w:rsidRDefault="006820A4" w:rsidP="007C6EC0">
      <w:pPr>
        <w:pStyle w:val="ListParagraph"/>
        <w:numPr>
          <w:ilvl w:val="0"/>
          <w:numId w:val="2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68</w:t>
      </w:r>
    </w:p>
    <w:p w14:paraId="73031657" w14:textId="77777777" w:rsidR="006820A4" w:rsidRPr="00480708" w:rsidRDefault="006820A4" w:rsidP="007C6EC0">
      <w:pPr>
        <w:pStyle w:val="ListParagraph"/>
        <w:numPr>
          <w:ilvl w:val="0"/>
          <w:numId w:val="2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47</w:t>
      </w:r>
    </w:p>
    <w:p w14:paraId="587CF60C" w14:textId="77777777" w:rsidR="006820A4" w:rsidRPr="00480708" w:rsidRDefault="006820A4" w:rsidP="006820A4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</w:p>
    <w:p w14:paraId="4CF820AC" w14:textId="1DC971A0" w:rsidR="006820A4" w:rsidRPr="00480708" w:rsidRDefault="006820A4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What is the average (arithmetic mean) of all the multiples of ten from 10 to 190 inclusive?</w:t>
      </w:r>
    </w:p>
    <w:p w14:paraId="660A390E" w14:textId="77777777" w:rsidR="006820A4" w:rsidRPr="00480708" w:rsidRDefault="006820A4" w:rsidP="007C6EC0">
      <w:pPr>
        <w:pStyle w:val="ListParagraph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90 </w:t>
      </w:r>
    </w:p>
    <w:p w14:paraId="313BAE5F" w14:textId="77777777" w:rsidR="006820A4" w:rsidRPr="00480708" w:rsidRDefault="006820A4" w:rsidP="007C6EC0">
      <w:pPr>
        <w:pStyle w:val="ListParagraph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95 </w:t>
      </w:r>
    </w:p>
    <w:p w14:paraId="599D35A5" w14:textId="77777777" w:rsidR="006820A4" w:rsidRPr="00480708" w:rsidRDefault="006820A4" w:rsidP="007C6EC0">
      <w:pPr>
        <w:pStyle w:val="ListParagraph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100 </w:t>
      </w:r>
    </w:p>
    <w:p w14:paraId="7F1FF18D" w14:textId="77777777" w:rsidR="006820A4" w:rsidRPr="00480708" w:rsidRDefault="006820A4" w:rsidP="007C6EC0">
      <w:pPr>
        <w:pStyle w:val="ListParagraph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105 </w:t>
      </w:r>
    </w:p>
    <w:p w14:paraId="07829CAC" w14:textId="77777777" w:rsidR="006820A4" w:rsidRPr="00480708" w:rsidRDefault="006820A4" w:rsidP="007C6EC0">
      <w:pPr>
        <w:pStyle w:val="ListParagraph"/>
        <w:numPr>
          <w:ilvl w:val="0"/>
          <w:numId w:val="2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110</w:t>
      </w:r>
    </w:p>
    <w:p w14:paraId="38C11C12" w14:textId="77777777" w:rsidR="006820A4" w:rsidRPr="000A28C9" w:rsidRDefault="006820A4" w:rsidP="006820A4">
      <w:pPr>
        <w:pStyle w:val="ListParagraph"/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35EB11C" w14:textId="3B7B3BEC" w:rsidR="006820A4" w:rsidRPr="006820A4" w:rsidRDefault="006820A4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</w:pPr>
      <w:r w:rsidRPr="006820A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A cubical block of metal weighs 6 pounds. How much will another cube of the same metal weigh if its sides are twice as long?</w:t>
      </w:r>
    </w:p>
    <w:p w14:paraId="42BD5F74" w14:textId="77777777" w:rsidR="006820A4" w:rsidRPr="00480708" w:rsidRDefault="006820A4" w:rsidP="007C6EC0">
      <w:pPr>
        <w:pStyle w:val="ListParagraph"/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</w:rPr>
      </w:pPr>
      <w:r w:rsidRPr="00480708">
        <w:rPr>
          <w:rFonts w:ascii="Times New Roman" w:hAnsi="Times New Roman" w:cs="Times New Roman"/>
          <w:sz w:val="24"/>
        </w:rPr>
        <w:t xml:space="preserve">48 </w:t>
      </w:r>
    </w:p>
    <w:p w14:paraId="7603CEA3" w14:textId="77777777" w:rsidR="006820A4" w:rsidRPr="00480708" w:rsidRDefault="006820A4" w:rsidP="007C6EC0">
      <w:pPr>
        <w:pStyle w:val="ListParagraph"/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</w:rPr>
      </w:pPr>
      <w:r w:rsidRPr="00480708">
        <w:rPr>
          <w:rFonts w:ascii="Times New Roman" w:hAnsi="Times New Roman" w:cs="Times New Roman"/>
          <w:sz w:val="24"/>
        </w:rPr>
        <w:t xml:space="preserve">32 </w:t>
      </w:r>
    </w:p>
    <w:p w14:paraId="0B1B39D4" w14:textId="77777777" w:rsidR="006820A4" w:rsidRPr="00480708" w:rsidRDefault="006820A4" w:rsidP="007C6EC0">
      <w:pPr>
        <w:pStyle w:val="ListParagraph"/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</w:rPr>
      </w:pPr>
      <w:r w:rsidRPr="00480708">
        <w:rPr>
          <w:rFonts w:ascii="Times New Roman" w:hAnsi="Times New Roman" w:cs="Times New Roman"/>
          <w:sz w:val="24"/>
        </w:rPr>
        <w:t xml:space="preserve">24 </w:t>
      </w:r>
    </w:p>
    <w:p w14:paraId="2E86422C" w14:textId="77777777" w:rsidR="006820A4" w:rsidRPr="00480708" w:rsidRDefault="006820A4" w:rsidP="007C6EC0">
      <w:pPr>
        <w:pStyle w:val="ListParagraph"/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</w:rPr>
      </w:pPr>
      <w:r w:rsidRPr="00480708">
        <w:rPr>
          <w:rFonts w:ascii="Times New Roman" w:hAnsi="Times New Roman" w:cs="Times New Roman"/>
          <w:sz w:val="24"/>
        </w:rPr>
        <w:t xml:space="preserve">18 </w:t>
      </w:r>
    </w:p>
    <w:p w14:paraId="37B074A1" w14:textId="70306946" w:rsidR="006820A4" w:rsidRPr="00480708" w:rsidRDefault="006820A4" w:rsidP="007C6EC0">
      <w:pPr>
        <w:pStyle w:val="ListParagraph"/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</w:rPr>
      </w:pPr>
      <w:r w:rsidRPr="00480708">
        <w:rPr>
          <w:rFonts w:ascii="Times New Roman" w:hAnsi="Times New Roman" w:cs="Times New Roman"/>
          <w:sz w:val="24"/>
        </w:rPr>
        <w:t>12</w:t>
      </w:r>
    </w:p>
    <w:p w14:paraId="2F4AB004" w14:textId="77777777" w:rsidR="006820A4" w:rsidRPr="00480708" w:rsidRDefault="006820A4" w:rsidP="0054250A">
      <w:pPr>
        <w:pStyle w:val="ListParagraph"/>
        <w:spacing w:line="240" w:lineRule="auto"/>
        <w:jc w:val="both"/>
        <w:rPr>
          <w:rFonts w:ascii="Times New Roman" w:hAnsi="Times New Roman" w:cs="Times New Roman"/>
          <w:sz w:val="24"/>
        </w:rPr>
      </w:pPr>
    </w:p>
    <w:p w14:paraId="0777071A" w14:textId="4F7095C4" w:rsidR="006820A4" w:rsidRPr="00480708" w:rsidRDefault="006820A4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Square of Iota is</w:t>
      </w:r>
    </w:p>
    <w:p w14:paraId="7C583646" w14:textId="77777777" w:rsidR="006820A4" w:rsidRPr="00480708" w:rsidRDefault="006820A4" w:rsidP="007C6EC0">
      <w:pPr>
        <w:pStyle w:val="ListParagraph"/>
        <w:numPr>
          <w:ilvl w:val="0"/>
          <w:numId w:val="28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1</w:t>
      </w:r>
    </w:p>
    <w:p w14:paraId="5F2726B8" w14:textId="77777777" w:rsidR="006820A4" w:rsidRPr="00480708" w:rsidRDefault="006820A4" w:rsidP="007C6EC0">
      <w:pPr>
        <w:pStyle w:val="ListParagraph"/>
        <w:numPr>
          <w:ilvl w:val="0"/>
          <w:numId w:val="28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2</w:t>
      </w:r>
    </w:p>
    <w:p w14:paraId="7C055474" w14:textId="77777777" w:rsidR="006820A4" w:rsidRPr="00480708" w:rsidRDefault="006820A4" w:rsidP="007C6EC0">
      <w:pPr>
        <w:pStyle w:val="ListParagraph"/>
        <w:numPr>
          <w:ilvl w:val="0"/>
          <w:numId w:val="28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-1</w:t>
      </w:r>
    </w:p>
    <w:p w14:paraId="7385F0C1" w14:textId="77777777" w:rsidR="006820A4" w:rsidRPr="00480708" w:rsidRDefault="006820A4" w:rsidP="007C6EC0">
      <w:pPr>
        <w:pStyle w:val="ListParagraph"/>
        <w:numPr>
          <w:ilvl w:val="0"/>
          <w:numId w:val="28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-2</w:t>
      </w:r>
    </w:p>
    <w:p w14:paraId="74721DD0" w14:textId="77777777" w:rsidR="006820A4" w:rsidRPr="00480708" w:rsidRDefault="006820A4" w:rsidP="007C6EC0">
      <w:pPr>
        <w:pStyle w:val="ListParagraph"/>
        <w:numPr>
          <w:ilvl w:val="0"/>
          <w:numId w:val="28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0</w:t>
      </w:r>
    </w:p>
    <w:p w14:paraId="58EE9E96" w14:textId="77777777" w:rsidR="006820A4" w:rsidRPr="00480708" w:rsidRDefault="006820A4" w:rsidP="006820A4">
      <w:pPr>
        <w:pStyle w:val="ListParagraph"/>
        <w:spacing w:after="0"/>
        <w:ind w:left="450"/>
        <w:rPr>
          <w:rFonts w:ascii="Times New Roman" w:hAnsi="Times New Roman" w:cs="Times New Roman"/>
          <w:sz w:val="24"/>
          <w:szCs w:val="24"/>
        </w:rPr>
      </w:pPr>
    </w:p>
    <w:p w14:paraId="5546BB3B" w14:textId="57B2ED95" w:rsidR="006820A4" w:rsidRPr="00480708" w:rsidRDefault="006820A4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In a class of 78 students 41 are taking French, 22 are taking German. Of the students taking French or German, 9 are taking both courses. How many students are not enrolled in either course?</w:t>
      </w:r>
    </w:p>
    <w:p w14:paraId="15899F00" w14:textId="77777777" w:rsidR="006820A4" w:rsidRPr="00480708" w:rsidRDefault="006820A4" w:rsidP="007C6EC0">
      <w:pPr>
        <w:pStyle w:val="ListParagraph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6 </w:t>
      </w:r>
    </w:p>
    <w:p w14:paraId="5BA5914C" w14:textId="77777777" w:rsidR="006820A4" w:rsidRPr="00480708" w:rsidRDefault="006820A4" w:rsidP="007C6EC0">
      <w:pPr>
        <w:pStyle w:val="ListParagraph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15 </w:t>
      </w:r>
    </w:p>
    <w:p w14:paraId="79C409B1" w14:textId="77777777" w:rsidR="006820A4" w:rsidRPr="00B14168" w:rsidRDefault="006820A4" w:rsidP="007C6EC0">
      <w:pPr>
        <w:pStyle w:val="ListParagraph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14168">
        <w:rPr>
          <w:rFonts w:ascii="Times New Roman" w:hAnsi="Times New Roman" w:cs="Times New Roman"/>
          <w:sz w:val="24"/>
          <w:szCs w:val="24"/>
        </w:rPr>
        <w:t xml:space="preserve">24 </w:t>
      </w:r>
    </w:p>
    <w:p w14:paraId="70B4B985" w14:textId="77777777" w:rsidR="006820A4" w:rsidRPr="00480708" w:rsidRDefault="006820A4" w:rsidP="007C6EC0">
      <w:pPr>
        <w:pStyle w:val="ListParagraph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 xml:space="preserve">33 </w:t>
      </w:r>
    </w:p>
    <w:p w14:paraId="603E04A6" w14:textId="77777777" w:rsidR="006820A4" w:rsidRPr="00480708" w:rsidRDefault="006820A4" w:rsidP="007C6EC0">
      <w:pPr>
        <w:pStyle w:val="ListParagraph"/>
        <w:numPr>
          <w:ilvl w:val="0"/>
          <w:numId w:val="2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80708">
        <w:rPr>
          <w:rFonts w:ascii="Times New Roman" w:hAnsi="Times New Roman" w:cs="Times New Roman"/>
          <w:sz w:val="24"/>
          <w:szCs w:val="24"/>
        </w:rPr>
        <w:t>54</w:t>
      </w:r>
    </w:p>
    <w:p w14:paraId="2C75F72D" w14:textId="77777777" w:rsidR="00466B00" w:rsidRDefault="00466B00" w:rsidP="00466B00">
      <w:p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AE35B51" w14:textId="1B786F2D" w:rsidR="00466B00" w:rsidRPr="00466B00" w:rsidRDefault="00466B00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straight line </w:t>
      </w: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2x+3y+4=0</m:t>
        </m:r>
      </m:oMath>
      <w:r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touches the x-axis at,</w:t>
      </w:r>
    </w:p>
    <w:p w14:paraId="126A84E1" w14:textId="15222BD2" w:rsidR="00466B00" w:rsidRPr="00466B00" w:rsidRDefault="00466B00" w:rsidP="007C6EC0">
      <w:pPr>
        <w:pStyle w:val="ListParagraph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x=-2</m:t>
        </m:r>
      </m:oMath>
    </w:p>
    <w:p w14:paraId="5CDFEB6D" w14:textId="727B27F5" w:rsidR="00466B00" w:rsidRPr="00466B00" w:rsidRDefault="00466B00" w:rsidP="007C6EC0">
      <w:pPr>
        <w:pStyle w:val="ListParagraph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x=2</m:t>
        </m:r>
      </m:oMath>
    </w:p>
    <w:p w14:paraId="15578A3E" w14:textId="4269786B" w:rsidR="00466B00" w:rsidRPr="00466B00" w:rsidRDefault="00466B00" w:rsidP="007C6EC0">
      <w:pPr>
        <w:pStyle w:val="ListParagraph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x=-1</m:t>
        </m:r>
      </m:oMath>
    </w:p>
    <w:p w14:paraId="5AF7D3E8" w14:textId="4848ED69" w:rsidR="00466B00" w:rsidRPr="00466B00" w:rsidRDefault="00466B00" w:rsidP="007C6EC0">
      <w:pPr>
        <w:pStyle w:val="ListParagraph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x=2</m:t>
        </m:r>
      </m:oMath>
    </w:p>
    <w:p w14:paraId="30C8AED6" w14:textId="77777777" w:rsidR="00466B00" w:rsidRDefault="00466B00" w:rsidP="00466B00">
      <w:p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5B5E8C" w14:textId="18DA9675" w:rsidR="00466B00" w:rsidRPr="00466B00" w:rsidRDefault="00466B00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at is the volume of a right-circular cylinder in </w:t>
      </w: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c</m:t>
        </m:r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m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3</m:t>
            </m:r>
          </m:sup>
        </m:sSup>
      </m:oMath>
      <w:r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whose radius is 2 cm, and the height is 14 cm?</w:t>
      </w:r>
    </w:p>
    <w:p w14:paraId="14CABB55" w14:textId="07AD5234" w:rsidR="00466B00" w:rsidRDefault="00466B00" w:rsidP="007C6EC0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76</w:t>
      </w:r>
    </w:p>
    <w:p w14:paraId="4E21F47E" w14:textId="28727DB7" w:rsidR="00466B00" w:rsidRDefault="00466B00" w:rsidP="007C6EC0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84</w:t>
      </w:r>
    </w:p>
    <w:p w14:paraId="1F3752DC" w14:textId="7E00F1D2" w:rsidR="00466B00" w:rsidRDefault="00466B00" w:rsidP="007C6EC0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92</w:t>
      </w:r>
    </w:p>
    <w:p w14:paraId="4B4DAD5F" w14:textId="027F9302" w:rsidR="00466B00" w:rsidRDefault="00466B00" w:rsidP="007C6EC0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200</w:t>
      </w:r>
    </w:p>
    <w:p w14:paraId="0549FD1A" w14:textId="77777777" w:rsidR="00466B00" w:rsidRDefault="00466B00" w:rsidP="00466B00">
      <w:p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671C9C3" w14:textId="347F9B84" w:rsidR="00466B00" w:rsidRDefault="00466B00" w:rsidP="007C6EC0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at is sum of the first 10 terms of the sequence: 1, 2, 4, 8, 16,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…..?</w:t>
      </w:r>
      <w:proofErr w:type="gramEnd"/>
    </w:p>
    <w:p w14:paraId="417EB201" w14:textId="32C56F26" w:rsidR="00466B00" w:rsidRDefault="00466B00" w:rsidP="007C6EC0">
      <w:pPr>
        <w:pStyle w:val="ListParagraph"/>
        <w:numPr>
          <w:ilvl w:val="0"/>
          <w:numId w:val="3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017</w:t>
      </w:r>
    </w:p>
    <w:p w14:paraId="70E8EC7D" w14:textId="1E42623E" w:rsidR="00466B00" w:rsidRDefault="00466B00" w:rsidP="007C6EC0">
      <w:pPr>
        <w:pStyle w:val="ListParagraph"/>
        <w:numPr>
          <w:ilvl w:val="0"/>
          <w:numId w:val="3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020</w:t>
      </w:r>
    </w:p>
    <w:p w14:paraId="5B45C278" w14:textId="1A64B096" w:rsidR="00466B00" w:rsidRDefault="00466B00" w:rsidP="007C6EC0">
      <w:pPr>
        <w:pStyle w:val="ListParagraph"/>
        <w:numPr>
          <w:ilvl w:val="0"/>
          <w:numId w:val="3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1023</w:t>
      </w:r>
    </w:p>
    <w:p w14:paraId="73BFA688" w14:textId="23D723AA" w:rsidR="00466B00" w:rsidRPr="00466B00" w:rsidRDefault="00466B00" w:rsidP="007C6EC0">
      <w:pPr>
        <w:pStyle w:val="ListParagraph"/>
        <w:numPr>
          <w:ilvl w:val="0"/>
          <w:numId w:val="32"/>
        </w:num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1026</w:t>
      </w:r>
    </w:p>
    <w:p w14:paraId="42BD073A" w14:textId="6B23344E" w:rsidR="009A4611" w:rsidRPr="00A837D1" w:rsidRDefault="009A4611" w:rsidP="009A4611">
      <w:pPr>
        <w:shd w:val="clear" w:color="auto" w:fill="FFFFFF"/>
        <w:spacing w:before="300" w:after="300" w:line="240" w:lineRule="auto"/>
        <w:rPr>
          <w:rFonts w:ascii="Times New Roman" w:eastAsia="Times New Roman" w:hAnsi="Times New Roman" w:cs="Times New Roman"/>
          <w:color w:val="333333"/>
        </w:rPr>
      </w:pPr>
      <w:r w:rsidRPr="009A4611">
        <w:rPr>
          <w:rFonts w:ascii="Times New Roman" w:eastAsia="Times New Roman" w:hAnsi="Times New Roman" w:cs="Times New Roman"/>
          <w:b/>
          <w:bCs/>
          <w:color w:val="333333"/>
          <w:u w:val="single"/>
        </w:rPr>
        <w:t xml:space="preserve">Questions </w:t>
      </w:r>
      <w:r w:rsidR="0054250A">
        <w:rPr>
          <w:rFonts w:ascii="Times New Roman" w:eastAsia="Times New Roman" w:hAnsi="Times New Roman" w:cs="Times New Roman"/>
          <w:b/>
          <w:bCs/>
          <w:color w:val="333333"/>
          <w:u w:val="single"/>
        </w:rPr>
        <w:t>2</w:t>
      </w:r>
      <w:r w:rsidR="002F297C">
        <w:rPr>
          <w:rFonts w:ascii="Times New Roman" w:eastAsia="Times New Roman" w:hAnsi="Times New Roman" w:cs="Times New Roman"/>
          <w:b/>
          <w:bCs/>
          <w:color w:val="333333"/>
          <w:u w:val="single"/>
        </w:rPr>
        <w:t>4</w:t>
      </w:r>
      <w:r w:rsidRPr="009A4611">
        <w:rPr>
          <w:rFonts w:ascii="Times New Roman" w:eastAsia="Times New Roman" w:hAnsi="Times New Roman" w:cs="Times New Roman"/>
          <w:b/>
          <w:bCs/>
          <w:color w:val="333333"/>
          <w:u w:val="single"/>
        </w:rPr>
        <w:t xml:space="preserve"> – </w:t>
      </w:r>
      <w:r w:rsidR="002F297C">
        <w:rPr>
          <w:rFonts w:ascii="Times New Roman" w:eastAsia="Times New Roman" w:hAnsi="Times New Roman" w:cs="Times New Roman"/>
          <w:b/>
          <w:bCs/>
          <w:color w:val="333333"/>
          <w:u w:val="single"/>
        </w:rPr>
        <w:t>30</w:t>
      </w:r>
      <w:r w:rsidRPr="00A837D1">
        <w:rPr>
          <w:rFonts w:ascii="Times New Roman" w:eastAsia="Times New Roman" w:hAnsi="Times New Roman" w:cs="Times New Roman"/>
          <w:color w:val="333333"/>
        </w:rPr>
        <w:br/>
        <w:t xml:space="preserve">Nine individuals: Ahmed, Bilal, Danish, Faisal, Haroon, Liaquat, Maryam, </w:t>
      </w:r>
      <w:proofErr w:type="spellStart"/>
      <w:r w:rsidRPr="00A837D1">
        <w:rPr>
          <w:rFonts w:ascii="Times New Roman" w:eastAsia="Times New Roman" w:hAnsi="Times New Roman" w:cs="Times New Roman"/>
          <w:color w:val="333333"/>
        </w:rPr>
        <w:t>Shiza</w:t>
      </w:r>
      <w:proofErr w:type="spellEnd"/>
      <w:r w:rsidRPr="00A837D1">
        <w:rPr>
          <w:rFonts w:ascii="Times New Roman" w:eastAsia="Times New Roman" w:hAnsi="Times New Roman" w:cs="Times New Roman"/>
          <w:color w:val="333333"/>
        </w:rPr>
        <w:t xml:space="preserve"> and Zeeshan are to serve on three committees labeled A, B and C.</w:t>
      </w:r>
    </w:p>
    <w:p w14:paraId="120E68CC" w14:textId="77777777" w:rsidR="009A461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>Each candidate should serve on exactly one of the committees</w:t>
      </w:r>
    </w:p>
    <w:p w14:paraId="50EF2A82" w14:textId="4DD720FE" w:rsidR="009A4611" w:rsidRPr="00A837D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 xml:space="preserve">Every committee must have </w:t>
      </w:r>
      <w:proofErr w:type="spellStart"/>
      <w:r w:rsidRPr="00A837D1">
        <w:rPr>
          <w:rFonts w:ascii="Times New Roman" w:eastAsia="Times New Roman" w:hAnsi="Times New Roman" w:cs="Times New Roman"/>
          <w:color w:val="333333"/>
        </w:rPr>
        <w:t>atleast</w:t>
      </w:r>
      <w:proofErr w:type="spellEnd"/>
      <w:r w:rsidRPr="00A837D1">
        <w:rPr>
          <w:rFonts w:ascii="Times New Roman" w:eastAsia="Times New Roman" w:hAnsi="Times New Roman" w:cs="Times New Roman"/>
          <w:color w:val="333333"/>
        </w:rPr>
        <w:t xml:space="preserve"> one member</w:t>
      </w:r>
    </w:p>
    <w:p w14:paraId="023E94F9" w14:textId="77777777" w:rsidR="009A4611" w:rsidRPr="00A837D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>Committee A should consist of exactly one member more than that of committee B</w:t>
      </w:r>
    </w:p>
    <w:p w14:paraId="35E5BC78" w14:textId="77777777" w:rsidR="009A4611" w:rsidRPr="00A837D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 xml:space="preserve">Among Maryam, </w:t>
      </w:r>
      <w:proofErr w:type="spellStart"/>
      <w:r w:rsidRPr="00A837D1">
        <w:rPr>
          <w:rFonts w:ascii="Times New Roman" w:eastAsia="Times New Roman" w:hAnsi="Times New Roman" w:cs="Times New Roman"/>
          <w:color w:val="333333"/>
        </w:rPr>
        <w:t>Shiza</w:t>
      </w:r>
      <w:proofErr w:type="spellEnd"/>
      <w:r w:rsidRPr="00A837D1">
        <w:rPr>
          <w:rFonts w:ascii="Times New Roman" w:eastAsia="Times New Roman" w:hAnsi="Times New Roman" w:cs="Times New Roman"/>
          <w:color w:val="333333"/>
        </w:rPr>
        <w:t xml:space="preserve"> and Zeeshan none can serve on committee A</w:t>
      </w:r>
    </w:p>
    <w:p w14:paraId="497C2149" w14:textId="77777777" w:rsidR="009A4611" w:rsidRPr="00A837D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 xml:space="preserve">Among Faisal, </w:t>
      </w:r>
      <w:proofErr w:type="spellStart"/>
      <w:r w:rsidRPr="00A837D1">
        <w:rPr>
          <w:rFonts w:ascii="Times New Roman" w:eastAsia="Times New Roman" w:hAnsi="Times New Roman" w:cs="Times New Roman"/>
          <w:color w:val="333333"/>
        </w:rPr>
        <w:t>Harron</w:t>
      </w:r>
      <w:proofErr w:type="spellEnd"/>
      <w:r w:rsidRPr="00A837D1">
        <w:rPr>
          <w:rFonts w:ascii="Times New Roman" w:eastAsia="Times New Roman" w:hAnsi="Times New Roman" w:cs="Times New Roman"/>
          <w:color w:val="333333"/>
        </w:rPr>
        <w:t xml:space="preserve"> and Liaquat none can serve on committee B</w:t>
      </w:r>
    </w:p>
    <w:p w14:paraId="3A15C842" w14:textId="77777777" w:rsidR="009A4611" w:rsidRDefault="009A4611" w:rsidP="007C6EC0">
      <w:pPr>
        <w:numPr>
          <w:ilvl w:val="0"/>
          <w:numId w:val="18"/>
        </w:num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A837D1">
        <w:rPr>
          <w:rFonts w:ascii="Times New Roman" w:eastAsia="Times New Roman" w:hAnsi="Times New Roman" w:cs="Times New Roman"/>
          <w:color w:val="333333"/>
        </w:rPr>
        <w:t>Among Ahmed, Bilal and Danish none can serve on committee C</w:t>
      </w:r>
    </w:p>
    <w:p w14:paraId="6CD761CA" w14:textId="77777777" w:rsidR="009A4611" w:rsidRPr="00A837D1" w:rsidRDefault="009A4611" w:rsidP="009A4611">
      <w:pPr>
        <w:shd w:val="clear" w:color="auto" w:fill="FFFFFF"/>
        <w:spacing w:before="150" w:after="0" w:line="240" w:lineRule="auto"/>
        <w:ind w:left="528"/>
        <w:rPr>
          <w:rFonts w:ascii="Times New Roman" w:eastAsia="Times New Roman" w:hAnsi="Times New Roman" w:cs="Times New Roman"/>
          <w:color w:val="333333"/>
        </w:rPr>
      </w:pPr>
    </w:p>
    <w:p w14:paraId="3CF9DC99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In case Danish and Zeeshan are the individuals serving on committee B, how many of the nine individuals s</w:t>
      </w:r>
      <w:r>
        <w:rPr>
          <w:color w:val="333333"/>
          <w:sz w:val="22"/>
          <w:szCs w:val="22"/>
        </w:rPr>
        <w:t>hould serve on committee C?</w:t>
      </w:r>
    </w:p>
    <w:p w14:paraId="3D792E6F" w14:textId="77777777" w:rsidR="009A4611" w:rsidRDefault="009A4611" w:rsidP="007C6EC0">
      <w:pPr>
        <w:pStyle w:val="NormalWeb"/>
        <w:numPr>
          <w:ilvl w:val="1"/>
          <w:numId w:val="1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2</w:t>
      </w:r>
    </w:p>
    <w:p w14:paraId="278E0634" w14:textId="77777777" w:rsidR="009A4611" w:rsidRDefault="009A4611" w:rsidP="007C6EC0">
      <w:pPr>
        <w:pStyle w:val="NormalWeb"/>
        <w:numPr>
          <w:ilvl w:val="1"/>
          <w:numId w:val="1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3</w:t>
      </w:r>
    </w:p>
    <w:p w14:paraId="6E2DBB0D" w14:textId="77777777" w:rsidR="009A4611" w:rsidRDefault="009A4611" w:rsidP="007C6EC0">
      <w:pPr>
        <w:pStyle w:val="NormalWeb"/>
        <w:numPr>
          <w:ilvl w:val="1"/>
          <w:numId w:val="1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4</w:t>
      </w:r>
    </w:p>
    <w:p w14:paraId="3039FD3F" w14:textId="77777777" w:rsidR="009A4611" w:rsidRDefault="009A4611" w:rsidP="007C6EC0">
      <w:pPr>
        <w:pStyle w:val="NormalWeb"/>
        <w:numPr>
          <w:ilvl w:val="1"/>
          <w:numId w:val="1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5</w:t>
      </w:r>
    </w:p>
    <w:p w14:paraId="3A0DF6CC" w14:textId="3BB5220B" w:rsidR="009A4611" w:rsidRDefault="009A4611" w:rsidP="007C6EC0">
      <w:pPr>
        <w:pStyle w:val="NormalWeb"/>
        <w:numPr>
          <w:ilvl w:val="1"/>
          <w:numId w:val="18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6</w:t>
      </w:r>
    </w:p>
    <w:p w14:paraId="5A3FC247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Of the nine individuals, the maximum number that can serve</w:t>
      </w:r>
      <w:r>
        <w:rPr>
          <w:color w:val="333333"/>
          <w:sz w:val="22"/>
          <w:szCs w:val="22"/>
        </w:rPr>
        <w:t xml:space="preserve"> together on committee C is</w:t>
      </w:r>
    </w:p>
    <w:p w14:paraId="3B060183" w14:textId="77777777" w:rsidR="009A4611" w:rsidRDefault="009A4611" w:rsidP="007C6EC0">
      <w:pPr>
        <w:pStyle w:val="NormalWeb"/>
        <w:numPr>
          <w:ilvl w:val="0"/>
          <w:numId w:val="1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5</w:t>
      </w:r>
    </w:p>
    <w:p w14:paraId="6D6630B8" w14:textId="77777777" w:rsidR="009A4611" w:rsidRDefault="009A4611" w:rsidP="007C6EC0">
      <w:pPr>
        <w:pStyle w:val="NormalWeb"/>
        <w:numPr>
          <w:ilvl w:val="0"/>
          <w:numId w:val="1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6</w:t>
      </w:r>
    </w:p>
    <w:p w14:paraId="607EBDA7" w14:textId="77777777" w:rsidR="009A4611" w:rsidRDefault="009A4611" w:rsidP="007C6EC0">
      <w:pPr>
        <w:pStyle w:val="NormalWeb"/>
        <w:numPr>
          <w:ilvl w:val="0"/>
          <w:numId w:val="1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7</w:t>
      </w:r>
    </w:p>
    <w:p w14:paraId="3AEB9513" w14:textId="77777777" w:rsidR="009A4611" w:rsidRDefault="009A4611" w:rsidP="007C6EC0">
      <w:pPr>
        <w:pStyle w:val="NormalWeb"/>
        <w:numPr>
          <w:ilvl w:val="0"/>
          <w:numId w:val="1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8</w:t>
      </w:r>
    </w:p>
    <w:p w14:paraId="44C1C2E8" w14:textId="7AC2BE15" w:rsidR="009A4611" w:rsidRDefault="009A4611" w:rsidP="007C6EC0">
      <w:pPr>
        <w:pStyle w:val="NormalWeb"/>
        <w:numPr>
          <w:ilvl w:val="0"/>
          <w:numId w:val="19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9</w:t>
      </w:r>
    </w:p>
    <w:p w14:paraId="1C033713" w14:textId="77777777" w:rsidR="009A4611" w:rsidRPr="00A837D1" w:rsidRDefault="009A4611" w:rsidP="009A4611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5607E711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In case Ahmed is the only individual serving on committee B, which among the following s</w:t>
      </w:r>
      <w:r>
        <w:rPr>
          <w:color w:val="333333"/>
          <w:sz w:val="22"/>
          <w:szCs w:val="22"/>
        </w:rPr>
        <w:t>hould serve on committee A?</w:t>
      </w:r>
    </w:p>
    <w:p w14:paraId="4CE6CA26" w14:textId="77777777" w:rsidR="009A4611" w:rsidRDefault="009A4611" w:rsidP="007C6EC0">
      <w:pPr>
        <w:pStyle w:val="NormalWeb"/>
        <w:numPr>
          <w:ilvl w:val="0"/>
          <w:numId w:val="2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Bilal and Danish</w:t>
      </w:r>
    </w:p>
    <w:p w14:paraId="4FDE968C" w14:textId="77777777" w:rsidR="009A4611" w:rsidRDefault="009A4611" w:rsidP="007C6EC0">
      <w:pPr>
        <w:pStyle w:val="NormalWeb"/>
        <w:numPr>
          <w:ilvl w:val="0"/>
          <w:numId w:val="2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Bilal and Faisal</w:t>
      </w:r>
    </w:p>
    <w:p w14:paraId="158BE946" w14:textId="77777777" w:rsidR="009A4611" w:rsidRDefault="009A4611" w:rsidP="007C6EC0">
      <w:pPr>
        <w:pStyle w:val="NormalWeb"/>
        <w:numPr>
          <w:ilvl w:val="0"/>
          <w:numId w:val="2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Bilal and Liaquat</w:t>
      </w:r>
    </w:p>
    <w:p w14:paraId="22AE6F93" w14:textId="77777777" w:rsidR="009A4611" w:rsidRDefault="009A4611" w:rsidP="007C6EC0">
      <w:pPr>
        <w:pStyle w:val="NormalWeb"/>
        <w:numPr>
          <w:ilvl w:val="0"/>
          <w:numId w:val="2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isal and Haroon</w:t>
      </w:r>
    </w:p>
    <w:p w14:paraId="585F0D1B" w14:textId="18FB2ABA" w:rsidR="009A4611" w:rsidRDefault="009A4611" w:rsidP="007C6EC0">
      <w:pPr>
        <w:pStyle w:val="NormalWeb"/>
        <w:numPr>
          <w:ilvl w:val="0"/>
          <w:numId w:val="20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Danish and Haroon</w:t>
      </w:r>
    </w:p>
    <w:p w14:paraId="63F5CF70" w14:textId="77777777" w:rsidR="009A4611" w:rsidRPr="00A837D1" w:rsidRDefault="009A4611" w:rsidP="009A4611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3E5F74E8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In case, any of the nine individuals serves on committee C, which among the following could not be the can</w:t>
      </w:r>
      <w:r>
        <w:rPr>
          <w:color w:val="333333"/>
          <w:sz w:val="22"/>
          <w:szCs w:val="22"/>
        </w:rPr>
        <w:t>didate to serve on committee A?</w:t>
      </w:r>
    </w:p>
    <w:p w14:paraId="4720F930" w14:textId="77777777" w:rsidR="009A4611" w:rsidRDefault="009A4611" w:rsidP="007C6EC0">
      <w:pPr>
        <w:pStyle w:val="NormalWeb"/>
        <w:numPr>
          <w:ilvl w:val="0"/>
          <w:numId w:val="2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Ahmed</w:t>
      </w:r>
    </w:p>
    <w:p w14:paraId="7905CBD7" w14:textId="77777777" w:rsidR="009A4611" w:rsidRDefault="009A4611" w:rsidP="007C6EC0">
      <w:pPr>
        <w:pStyle w:val="NormalWeb"/>
        <w:numPr>
          <w:ilvl w:val="0"/>
          <w:numId w:val="2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Bilal</w:t>
      </w:r>
    </w:p>
    <w:p w14:paraId="62335E1B" w14:textId="77777777" w:rsidR="009A4611" w:rsidRDefault="009A4611" w:rsidP="007C6EC0">
      <w:pPr>
        <w:pStyle w:val="NormalWeb"/>
        <w:numPr>
          <w:ilvl w:val="0"/>
          <w:numId w:val="2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Danish</w:t>
      </w:r>
    </w:p>
    <w:p w14:paraId="293936B5" w14:textId="77777777" w:rsidR="009A4611" w:rsidRDefault="009A4611" w:rsidP="007C6EC0">
      <w:pPr>
        <w:pStyle w:val="NormalWeb"/>
        <w:numPr>
          <w:ilvl w:val="0"/>
          <w:numId w:val="2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Liaquat</w:t>
      </w:r>
    </w:p>
    <w:p w14:paraId="5186A1F2" w14:textId="12F47E7F" w:rsidR="009A4611" w:rsidRDefault="009A4611" w:rsidP="007C6EC0">
      <w:pPr>
        <w:pStyle w:val="NormalWeb"/>
        <w:numPr>
          <w:ilvl w:val="0"/>
          <w:numId w:val="21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proofErr w:type="spellStart"/>
      <w:r w:rsidRPr="00A837D1">
        <w:rPr>
          <w:color w:val="333333"/>
          <w:sz w:val="22"/>
          <w:szCs w:val="22"/>
        </w:rPr>
        <w:t>Shiza</w:t>
      </w:r>
      <w:proofErr w:type="spellEnd"/>
    </w:p>
    <w:p w14:paraId="48A57F37" w14:textId="77777777" w:rsidR="009A4611" w:rsidRPr="00A837D1" w:rsidRDefault="009A4611" w:rsidP="009A4611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1D397F49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In case, Bilal, Danish and Maryam are the only individuals serving on committee B, the total membership of committee C should be</w:t>
      </w:r>
      <w:r>
        <w:rPr>
          <w:color w:val="333333"/>
          <w:sz w:val="22"/>
          <w:szCs w:val="22"/>
        </w:rPr>
        <w:t>,</w:t>
      </w:r>
    </w:p>
    <w:p w14:paraId="5D7D1A59" w14:textId="77777777" w:rsidR="009A4611" w:rsidRDefault="009A4611" w:rsidP="007C6EC0">
      <w:pPr>
        <w:pStyle w:val="NormalWeb"/>
        <w:numPr>
          <w:ilvl w:val="0"/>
          <w:numId w:val="2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5</w:t>
      </w:r>
    </w:p>
    <w:p w14:paraId="52B24235" w14:textId="77777777" w:rsidR="009A4611" w:rsidRDefault="009A4611" w:rsidP="007C6EC0">
      <w:pPr>
        <w:pStyle w:val="NormalWeb"/>
        <w:numPr>
          <w:ilvl w:val="0"/>
          <w:numId w:val="2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4</w:t>
      </w:r>
    </w:p>
    <w:p w14:paraId="69D93D64" w14:textId="77777777" w:rsidR="009A4611" w:rsidRDefault="009A4611" w:rsidP="007C6EC0">
      <w:pPr>
        <w:pStyle w:val="NormalWeb"/>
        <w:numPr>
          <w:ilvl w:val="0"/>
          <w:numId w:val="2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lastRenderedPageBreak/>
        <w:t>3</w:t>
      </w:r>
    </w:p>
    <w:p w14:paraId="00881151" w14:textId="77777777" w:rsidR="009A4611" w:rsidRDefault="009A4611" w:rsidP="007C6EC0">
      <w:pPr>
        <w:pStyle w:val="NormalWeb"/>
        <w:numPr>
          <w:ilvl w:val="0"/>
          <w:numId w:val="2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2</w:t>
      </w:r>
    </w:p>
    <w:p w14:paraId="34FF924A" w14:textId="7F0D11E9" w:rsidR="009A4611" w:rsidRDefault="009A4611" w:rsidP="007C6EC0">
      <w:pPr>
        <w:pStyle w:val="NormalWeb"/>
        <w:numPr>
          <w:ilvl w:val="0"/>
          <w:numId w:val="2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1</w:t>
      </w:r>
    </w:p>
    <w:p w14:paraId="33750E68" w14:textId="77777777" w:rsidR="009A4611" w:rsidRPr="00A837D1" w:rsidRDefault="009A4611" w:rsidP="009A4611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70FD9360" w14:textId="0CA1243E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In case, Bilal, Danish and Maryam are the only individuals serving on committee B, then the m</w:t>
      </w:r>
      <w:r>
        <w:rPr>
          <w:color w:val="333333"/>
          <w:sz w:val="22"/>
          <w:szCs w:val="22"/>
        </w:rPr>
        <w:t>embers of committee C should be</w:t>
      </w:r>
      <w:r w:rsidR="0013654B">
        <w:rPr>
          <w:color w:val="333333"/>
          <w:sz w:val="22"/>
          <w:szCs w:val="22"/>
        </w:rPr>
        <w:t>,</w:t>
      </w:r>
    </w:p>
    <w:p w14:paraId="38C6BED5" w14:textId="77777777" w:rsidR="009A4611" w:rsidRDefault="009A4611" w:rsidP="007C6EC0">
      <w:pPr>
        <w:pStyle w:val="NormalWeb"/>
        <w:numPr>
          <w:ilvl w:val="0"/>
          <w:numId w:val="2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Haroon and </w:t>
      </w:r>
      <w:proofErr w:type="spellStart"/>
      <w:r>
        <w:rPr>
          <w:color w:val="333333"/>
          <w:sz w:val="22"/>
          <w:szCs w:val="22"/>
        </w:rPr>
        <w:t>Shiza</w:t>
      </w:r>
      <w:proofErr w:type="spellEnd"/>
    </w:p>
    <w:p w14:paraId="6431E7D1" w14:textId="77777777" w:rsidR="009A4611" w:rsidRDefault="009A4611" w:rsidP="007C6EC0">
      <w:pPr>
        <w:pStyle w:val="NormalWeb"/>
        <w:numPr>
          <w:ilvl w:val="0"/>
          <w:numId w:val="2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Maryam and Zeeshan</w:t>
      </w:r>
    </w:p>
    <w:p w14:paraId="65F2FC8B" w14:textId="77777777" w:rsidR="009A4611" w:rsidRDefault="009A4611" w:rsidP="007C6EC0">
      <w:pPr>
        <w:pStyle w:val="NormalWeb"/>
        <w:numPr>
          <w:ilvl w:val="0"/>
          <w:numId w:val="2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proofErr w:type="spellStart"/>
      <w:r>
        <w:rPr>
          <w:color w:val="333333"/>
          <w:sz w:val="22"/>
          <w:szCs w:val="22"/>
        </w:rPr>
        <w:t>Shiza</w:t>
      </w:r>
      <w:proofErr w:type="spellEnd"/>
      <w:r>
        <w:rPr>
          <w:color w:val="333333"/>
          <w:sz w:val="22"/>
          <w:szCs w:val="22"/>
        </w:rPr>
        <w:t xml:space="preserve"> and Zeeshan</w:t>
      </w:r>
    </w:p>
    <w:p w14:paraId="720EA034" w14:textId="77777777" w:rsidR="009A4611" w:rsidRDefault="009A4611" w:rsidP="007C6EC0">
      <w:pPr>
        <w:pStyle w:val="NormalWeb"/>
        <w:numPr>
          <w:ilvl w:val="0"/>
          <w:numId w:val="2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Faisal and </w:t>
      </w:r>
      <w:proofErr w:type="spellStart"/>
      <w:r>
        <w:rPr>
          <w:color w:val="333333"/>
          <w:sz w:val="22"/>
          <w:szCs w:val="22"/>
        </w:rPr>
        <w:t>Shiza</w:t>
      </w:r>
      <w:proofErr w:type="spellEnd"/>
    </w:p>
    <w:p w14:paraId="4B9BDE66" w14:textId="3624D1B1" w:rsidR="009A4611" w:rsidRDefault="009A4611" w:rsidP="007C6EC0">
      <w:pPr>
        <w:pStyle w:val="NormalWeb"/>
        <w:numPr>
          <w:ilvl w:val="0"/>
          <w:numId w:val="23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Haroon and Maryam</w:t>
      </w:r>
    </w:p>
    <w:p w14:paraId="3D8D553C" w14:textId="77777777" w:rsidR="009A4611" w:rsidRPr="00A837D1" w:rsidRDefault="009A4611" w:rsidP="009A4611">
      <w:pPr>
        <w:pStyle w:val="NormalWeb"/>
        <w:shd w:val="clear" w:color="auto" w:fill="FFFFFF"/>
        <w:spacing w:before="0" w:beforeAutospacing="0" w:after="0" w:afterAutospacing="0"/>
        <w:ind w:left="720"/>
        <w:rPr>
          <w:color w:val="333333"/>
          <w:sz w:val="22"/>
          <w:szCs w:val="22"/>
        </w:rPr>
      </w:pPr>
    </w:p>
    <w:p w14:paraId="19EA5431" w14:textId="77777777" w:rsidR="009A4611" w:rsidRDefault="009A4611" w:rsidP="007C6EC0">
      <w:pPr>
        <w:pStyle w:val="NormalWeb"/>
        <w:numPr>
          <w:ilvl w:val="0"/>
          <w:numId w:val="2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Among the following combinations which could constitute</w:t>
      </w:r>
      <w:r>
        <w:rPr>
          <w:color w:val="333333"/>
          <w:sz w:val="22"/>
          <w:szCs w:val="22"/>
        </w:rPr>
        <w:t xml:space="preserve"> the membership of committee C?</w:t>
      </w:r>
    </w:p>
    <w:p w14:paraId="16EC2D60" w14:textId="77777777" w:rsidR="009A4611" w:rsidRDefault="009A4611" w:rsidP="007C6EC0">
      <w:pPr>
        <w:pStyle w:val="NormalWeb"/>
        <w:numPr>
          <w:ilvl w:val="0"/>
          <w:numId w:val="2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Danish and </w:t>
      </w:r>
      <w:proofErr w:type="spellStart"/>
      <w:r>
        <w:rPr>
          <w:color w:val="333333"/>
          <w:sz w:val="22"/>
          <w:szCs w:val="22"/>
        </w:rPr>
        <w:t>Shiza</w:t>
      </w:r>
      <w:proofErr w:type="spellEnd"/>
    </w:p>
    <w:p w14:paraId="4190834A" w14:textId="77777777" w:rsidR="009A4611" w:rsidRDefault="009A4611" w:rsidP="007C6EC0">
      <w:pPr>
        <w:pStyle w:val="NormalWeb"/>
        <w:numPr>
          <w:ilvl w:val="0"/>
          <w:numId w:val="2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isal and Maryam</w:t>
      </w:r>
    </w:p>
    <w:p w14:paraId="3F7DE939" w14:textId="77777777" w:rsidR="009A4611" w:rsidRDefault="009A4611" w:rsidP="007C6EC0">
      <w:pPr>
        <w:pStyle w:val="NormalWeb"/>
        <w:numPr>
          <w:ilvl w:val="0"/>
          <w:numId w:val="2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 xml:space="preserve">Liaquat, Maryam and </w:t>
      </w:r>
      <w:proofErr w:type="spellStart"/>
      <w:r>
        <w:rPr>
          <w:color w:val="333333"/>
          <w:sz w:val="22"/>
          <w:szCs w:val="22"/>
        </w:rPr>
        <w:t>Shiza</w:t>
      </w:r>
      <w:proofErr w:type="spellEnd"/>
    </w:p>
    <w:p w14:paraId="22639653" w14:textId="77777777" w:rsidR="009A4611" w:rsidRDefault="009A4611" w:rsidP="007C6EC0">
      <w:pPr>
        <w:pStyle w:val="NormalWeb"/>
        <w:numPr>
          <w:ilvl w:val="0"/>
          <w:numId w:val="2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>
        <w:rPr>
          <w:color w:val="333333"/>
          <w:sz w:val="22"/>
          <w:szCs w:val="22"/>
        </w:rPr>
        <w:t>Faisal, Haroon and Liaquat</w:t>
      </w:r>
    </w:p>
    <w:p w14:paraId="35AFCDC4" w14:textId="618AB5EF" w:rsidR="009A4611" w:rsidRDefault="009A4611" w:rsidP="007C6EC0">
      <w:pPr>
        <w:pStyle w:val="NormalWeb"/>
        <w:numPr>
          <w:ilvl w:val="0"/>
          <w:numId w:val="24"/>
        </w:numPr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  <w:r w:rsidRPr="00A837D1">
        <w:rPr>
          <w:color w:val="333333"/>
          <w:sz w:val="22"/>
          <w:szCs w:val="22"/>
        </w:rPr>
        <w:t>Ahmed, Faisal, Maryam and Zeeshan</w:t>
      </w:r>
    </w:p>
    <w:p w14:paraId="7385A2BD" w14:textId="77777777" w:rsidR="006820A4" w:rsidRDefault="006820A4" w:rsidP="006820A4">
      <w:pPr>
        <w:pStyle w:val="NormalWeb"/>
        <w:shd w:val="clear" w:color="auto" w:fill="FFFFFF"/>
        <w:spacing w:before="0" w:beforeAutospacing="0" w:after="0" w:afterAutospacing="0"/>
        <w:rPr>
          <w:color w:val="333333"/>
          <w:sz w:val="22"/>
          <w:szCs w:val="22"/>
        </w:rPr>
      </w:pPr>
    </w:p>
    <w:p w14:paraId="5BFA4830" w14:textId="2685F1CE" w:rsidR="008C70A8" w:rsidRPr="008C70A8" w:rsidRDefault="008C70A8" w:rsidP="007C6EC0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</w:rPr>
      </w:pPr>
      <w:r w:rsidRPr="008C70A8">
        <w:rPr>
          <w:rFonts w:ascii="Times New Roman" w:eastAsia="Times New Roman" w:hAnsi="Times New Roman" w:cs="Times New Roman"/>
        </w:rPr>
        <w:t>Eddy current loss will depend on,</w:t>
      </w:r>
    </w:p>
    <w:p w14:paraId="2BB03A79" w14:textId="77777777" w:rsidR="008C70A8" w:rsidRPr="008C70A8" w:rsidRDefault="008C70A8" w:rsidP="007C6EC0">
      <w:pPr>
        <w:pStyle w:val="ListParagraph"/>
        <w:numPr>
          <w:ilvl w:val="0"/>
          <w:numId w:val="33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Frequency</w:t>
      </w:r>
    </w:p>
    <w:p w14:paraId="22BFF00D" w14:textId="77777777" w:rsidR="008C70A8" w:rsidRPr="008C70A8" w:rsidRDefault="008C70A8" w:rsidP="007C6EC0">
      <w:pPr>
        <w:pStyle w:val="ListParagraph"/>
        <w:numPr>
          <w:ilvl w:val="0"/>
          <w:numId w:val="33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Flux density</w:t>
      </w:r>
    </w:p>
    <w:p w14:paraId="3868F020" w14:textId="77777777" w:rsidR="008C70A8" w:rsidRPr="008C70A8" w:rsidRDefault="008C70A8" w:rsidP="007C6EC0">
      <w:pPr>
        <w:pStyle w:val="ListParagraph"/>
        <w:numPr>
          <w:ilvl w:val="0"/>
          <w:numId w:val="33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Core thickness</w:t>
      </w:r>
    </w:p>
    <w:p w14:paraId="2CD0C774" w14:textId="77777777" w:rsidR="008C70A8" w:rsidRPr="008C70A8" w:rsidRDefault="008C70A8" w:rsidP="007C6EC0">
      <w:pPr>
        <w:pStyle w:val="ListParagraph"/>
        <w:numPr>
          <w:ilvl w:val="0"/>
          <w:numId w:val="33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All of the above</w:t>
      </w:r>
    </w:p>
    <w:p w14:paraId="60808016" w14:textId="77777777" w:rsidR="008C70A8" w:rsidRPr="008C70A8" w:rsidRDefault="008C70A8" w:rsidP="008C70A8">
      <w:pPr>
        <w:pStyle w:val="ListParagraph"/>
        <w:rPr>
          <w:rFonts w:ascii="Times New Roman" w:hAnsi="Times New Roman" w:cs="Times New Roman"/>
        </w:rPr>
      </w:pPr>
    </w:p>
    <w:p w14:paraId="3CBEA8C1" w14:textId="77777777" w:rsidR="008C70A8" w:rsidRPr="008C70A8" w:rsidRDefault="008C70A8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  <w:shd w:val="clear" w:color="auto" w:fill="FFFFFF"/>
        </w:rPr>
        <w:t>The emf induced in the dc generator armature winding is</w:t>
      </w:r>
    </w:p>
    <w:p w14:paraId="795CC901" w14:textId="77777777" w:rsidR="008C70A8" w:rsidRPr="008C70A8" w:rsidRDefault="008C70A8" w:rsidP="007C6EC0">
      <w:pPr>
        <w:pStyle w:val="ListParagraph"/>
        <w:numPr>
          <w:ilvl w:val="0"/>
          <w:numId w:val="34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AC</w:t>
      </w:r>
    </w:p>
    <w:p w14:paraId="779823D8" w14:textId="77777777" w:rsidR="008C70A8" w:rsidRPr="008C70A8" w:rsidRDefault="008C70A8" w:rsidP="007C6EC0">
      <w:pPr>
        <w:pStyle w:val="ListParagraph"/>
        <w:numPr>
          <w:ilvl w:val="0"/>
          <w:numId w:val="34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DC</w:t>
      </w:r>
    </w:p>
    <w:p w14:paraId="22A418AC" w14:textId="77777777" w:rsidR="008C70A8" w:rsidRPr="008C70A8" w:rsidRDefault="008C70A8" w:rsidP="007C6EC0">
      <w:pPr>
        <w:pStyle w:val="ListParagraph"/>
        <w:numPr>
          <w:ilvl w:val="0"/>
          <w:numId w:val="34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AC and DC</w:t>
      </w:r>
    </w:p>
    <w:p w14:paraId="79F1A4BC" w14:textId="0510BF55" w:rsidR="00B14168" w:rsidRPr="008C70A8" w:rsidRDefault="008C70A8" w:rsidP="007C6EC0">
      <w:pPr>
        <w:pStyle w:val="ListParagraph"/>
        <w:numPr>
          <w:ilvl w:val="0"/>
          <w:numId w:val="34"/>
        </w:numPr>
        <w:shd w:val="clear" w:color="auto" w:fill="FFFFFF"/>
        <w:spacing w:after="0" w:line="259" w:lineRule="auto"/>
        <w:rPr>
          <w:rFonts w:ascii="Times New Roman" w:hAnsi="Times New Roman" w:cs="Times New Roman"/>
          <w:color w:val="333333"/>
        </w:rPr>
      </w:pPr>
      <w:r w:rsidRPr="008C70A8">
        <w:rPr>
          <w:rFonts w:ascii="Times New Roman" w:hAnsi="Times New Roman" w:cs="Times New Roman"/>
        </w:rPr>
        <w:t>None of the above</w:t>
      </w:r>
    </w:p>
    <w:p w14:paraId="6E88E08A" w14:textId="77777777" w:rsidR="008C70A8" w:rsidRPr="008C70A8" w:rsidRDefault="008C70A8" w:rsidP="008C70A8">
      <w:pPr>
        <w:pStyle w:val="ListParagraph"/>
        <w:shd w:val="clear" w:color="auto" w:fill="FFFFFF"/>
        <w:spacing w:after="0" w:line="259" w:lineRule="auto"/>
        <w:rPr>
          <w:rFonts w:ascii="Times New Roman" w:hAnsi="Times New Roman" w:cs="Times New Roman"/>
          <w:color w:val="333333"/>
        </w:rPr>
      </w:pPr>
    </w:p>
    <w:p w14:paraId="5E10BEEB" w14:textId="3681C4D0" w:rsidR="008C70A8" w:rsidRPr="008C70A8" w:rsidRDefault="008C70A8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The rating of generator is represented by,</w:t>
      </w:r>
    </w:p>
    <w:p w14:paraId="437927B2" w14:textId="77777777" w:rsidR="008C70A8" w:rsidRPr="008C70A8" w:rsidRDefault="008C70A8" w:rsidP="007C6EC0">
      <w:pPr>
        <w:pStyle w:val="ListParagraph"/>
        <w:numPr>
          <w:ilvl w:val="0"/>
          <w:numId w:val="35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kVA</w:t>
      </w:r>
    </w:p>
    <w:p w14:paraId="19F4BED8" w14:textId="77777777" w:rsidR="008C70A8" w:rsidRPr="008C70A8" w:rsidRDefault="008C70A8" w:rsidP="007C6EC0">
      <w:pPr>
        <w:pStyle w:val="ListParagraph"/>
        <w:numPr>
          <w:ilvl w:val="0"/>
          <w:numId w:val="35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kW</w:t>
      </w:r>
    </w:p>
    <w:p w14:paraId="5D4A1C83" w14:textId="77777777" w:rsidR="008C70A8" w:rsidRPr="008C70A8" w:rsidRDefault="008C70A8" w:rsidP="007C6EC0">
      <w:pPr>
        <w:pStyle w:val="ListParagraph"/>
        <w:numPr>
          <w:ilvl w:val="0"/>
          <w:numId w:val="35"/>
        </w:numPr>
        <w:spacing w:after="160" w:line="259" w:lineRule="auto"/>
        <w:rPr>
          <w:rFonts w:ascii="Times New Roman" w:hAnsi="Times New Roman" w:cs="Times New Roman"/>
        </w:rPr>
      </w:pPr>
      <w:proofErr w:type="spellStart"/>
      <w:r w:rsidRPr="008C70A8">
        <w:rPr>
          <w:rFonts w:ascii="Times New Roman" w:hAnsi="Times New Roman" w:cs="Times New Roman"/>
        </w:rPr>
        <w:t>kVAR</w:t>
      </w:r>
      <w:proofErr w:type="spellEnd"/>
    </w:p>
    <w:p w14:paraId="7F34C8B2" w14:textId="77777777" w:rsidR="008C70A8" w:rsidRDefault="008C70A8" w:rsidP="007C6EC0">
      <w:pPr>
        <w:pStyle w:val="ListParagraph"/>
        <w:numPr>
          <w:ilvl w:val="0"/>
          <w:numId w:val="35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None of the above</w:t>
      </w:r>
    </w:p>
    <w:p w14:paraId="02BFF107" w14:textId="77777777" w:rsidR="008C70A8" w:rsidRPr="008C70A8" w:rsidRDefault="008C70A8" w:rsidP="008C70A8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68F9DFD8" w14:textId="77777777" w:rsidR="008C70A8" w:rsidRPr="008C70A8" w:rsidRDefault="008C70A8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  <w:shd w:val="clear" w:color="auto" w:fill="FFFFFF"/>
        </w:rPr>
        <w:t>The speed of a 4-pole, 50 Hz synchronous machine will be,</w:t>
      </w:r>
    </w:p>
    <w:p w14:paraId="550D4A84" w14:textId="77777777" w:rsidR="008C70A8" w:rsidRPr="008C70A8" w:rsidRDefault="008C70A8" w:rsidP="007C6EC0">
      <w:pPr>
        <w:pStyle w:val="ListParagraph"/>
        <w:numPr>
          <w:ilvl w:val="0"/>
          <w:numId w:val="36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1500 rpm</w:t>
      </w:r>
    </w:p>
    <w:p w14:paraId="79F09D1D" w14:textId="77777777" w:rsidR="008C70A8" w:rsidRPr="008C70A8" w:rsidRDefault="008C70A8" w:rsidP="007C6EC0">
      <w:pPr>
        <w:pStyle w:val="ListParagraph"/>
        <w:numPr>
          <w:ilvl w:val="0"/>
          <w:numId w:val="36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1800 rpm</w:t>
      </w:r>
    </w:p>
    <w:p w14:paraId="1EC868B5" w14:textId="77777777" w:rsidR="008C70A8" w:rsidRPr="008C70A8" w:rsidRDefault="008C70A8" w:rsidP="007C6EC0">
      <w:pPr>
        <w:pStyle w:val="ListParagraph"/>
        <w:numPr>
          <w:ilvl w:val="0"/>
          <w:numId w:val="36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3000 rpm</w:t>
      </w:r>
    </w:p>
    <w:p w14:paraId="1DE94B1A" w14:textId="03E5780E" w:rsidR="008C70A8" w:rsidRDefault="008C70A8" w:rsidP="007C6EC0">
      <w:pPr>
        <w:pStyle w:val="ListParagraph"/>
        <w:numPr>
          <w:ilvl w:val="0"/>
          <w:numId w:val="36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3600 rpm</w:t>
      </w:r>
    </w:p>
    <w:p w14:paraId="153B6397" w14:textId="77777777" w:rsidR="008C70A8" w:rsidRPr="008C70A8" w:rsidRDefault="008C70A8" w:rsidP="008C70A8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19F2EF27" w14:textId="77777777" w:rsidR="008C70A8" w:rsidRPr="008C70A8" w:rsidRDefault="008C70A8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  <w:shd w:val="clear" w:color="auto" w:fill="FFFFFF"/>
        </w:rPr>
        <w:t>Slip exists in</w:t>
      </w:r>
    </w:p>
    <w:p w14:paraId="17CD6251" w14:textId="77777777" w:rsidR="008C70A8" w:rsidRPr="008C70A8" w:rsidRDefault="008C70A8" w:rsidP="007C6EC0">
      <w:pPr>
        <w:pStyle w:val="ListParagraph"/>
        <w:numPr>
          <w:ilvl w:val="0"/>
          <w:numId w:val="37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Induction motor</w:t>
      </w:r>
    </w:p>
    <w:p w14:paraId="3D418B47" w14:textId="77777777" w:rsidR="008C70A8" w:rsidRPr="008C70A8" w:rsidRDefault="008C70A8" w:rsidP="007C6EC0">
      <w:pPr>
        <w:pStyle w:val="ListParagraph"/>
        <w:numPr>
          <w:ilvl w:val="0"/>
          <w:numId w:val="37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Synchronous motor</w:t>
      </w:r>
    </w:p>
    <w:p w14:paraId="1688F212" w14:textId="77777777" w:rsidR="008C70A8" w:rsidRPr="008C70A8" w:rsidRDefault="008C70A8" w:rsidP="007C6EC0">
      <w:pPr>
        <w:pStyle w:val="ListParagraph"/>
        <w:numPr>
          <w:ilvl w:val="0"/>
          <w:numId w:val="37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Vernier motor</w:t>
      </w:r>
    </w:p>
    <w:p w14:paraId="1EBB56C3" w14:textId="77777777" w:rsidR="008C70A8" w:rsidRPr="008C70A8" w:rsidRDefault="008C70A8" w:rsidP="007C6EC0">
      <w:pPr>
        <w:pStyle w:val="ListParagraph"/>
        <w:numPr>
          <w:ilvl w:val="0"/>
          <w:numId w:val="37"/>
        </w:numPr>
        <w:spacing w:after="160" w:line="259" w:lineRule="auto"/>
        <w:rPr>
          <w:rFonts w:ascii="Times New Roman" w:hAnsi="Times New Roman" w:cs="Times New Roman"/>
        </w:rPr>
      </w:pPr>
      <w:r w:rsidRPr="008C70A8">
        <w:rPr>
          <w:rFonts w:ascii="Times New Roman" w:hAnsi="Times New Roman" w:cs="Times New Roman"/>
        </w:rPr>
        <w:t>All of the above</w:t>
      </w:r>
    </w:p>
    <w:p w14:paraId="0BFC00AB" w14:textId="513AD19B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lastRenderedPageBreak/>
        <w:t>What is Control System?</w:t>
      </w:r>
    </w:p>
    <w:p w14:paraId="5DB264E7" w14:textId="7F78E775" w:rsidR="0016740B" w:rsidRPr="0016740B" w:rsidRDefault="0016740B" w:rsidP="007C6EC0">
      <w:pPr>
        <w:pStyle w:val="ListParagraph"/>
        <w:numPr>
          <w:ilvl w:val="0"/>
          <w:numId w:val="43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</w:rPr>
        <w:t>Control system is a system in which the output is controlled by varying the input.</w:t>
      </w:r>
    </w:p>
    <w:p w14:paraId="1FD5E862" w14:textId="0E8B3DFD" w:rsidR="0016740B" w:rsidRPr="0016740B" w:rsidRDefault="0016740B" w:rsidP="007C6EC0">
      <w:pPr>
        <w:pStyle w:val="ListParagraph"/>
        <w:numPr>
          <w:ilvl w:val="0"/>
          <w:numId w:val="43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</w:rPr>
        <w:t>Control system is a device that will not manage or regulate the behavior of other devices using control loops.</w:t>
      </w:r>
    </w:p>
    <w:p w14:paraId="6C40B1BE" w14:textId="77777777" w:rsidR="0016740B" w:rsidRPr="0016740B" w:rsidRDefault="0016740B" w:rsidP="007C6EC0">
      <w:pPr>
        <w:pStyle w:val="ListParagraph"/>
        <w:numPr>
          <w:ilvl w:val="0"/>
          <w:numId w:val="43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</w:rPr>
        <w:t>Control system is a feedback system that can be both positive and negative.</w:t>
      </w:r>
    </w:p>
    <w:p w14:paraId="08EFC46E" w14:textId="77777777" w:rsidR="0016740B" w:rsidRPr="0016740B" w:rsidRDefault="0016740B" w:rsidP="007C6EC0">
      <w:pPr>
        <w:pStyle w:val="ListParagraph"/>
        <w:numPr>
          <w:ilvl w:val="0"/>
          <w:numId w:val="43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</w:rPr>
        <w:t>Control System is a system in which the input is controlled by varying the output.</w:t>
      </w:r>
    </w:p>
    <w:p w14:paraId="6B56053A" w14:textId="77777777" w:rsidR="0016740B" w:rsidRPr="0016740B" w:rsidRDefault="0016740B" w:rsidP="0016740B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101EF4E9" w14:textId="38260F06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Which of the following element is not used in an automatic control system?</w:t>
      </w:r>
    </w:p>
    <w:p w14:paraId="0EA64FE9" w14:textId="77777777" w:rsidR="0016740B" w:rsidRPr="0016740B" w:rsidRDefault="0016740B" w:rsidP="007C6EC0">
      <w:pPr>
        <w:pStyle w:val="ListParagraph"/>
        <w:numPr>
          <w:ilvl w:val="0"/>
          <w:numId w:val="44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Final control element</w:t>
      </w:r>
    </w:p>
    <w:p w14:paraId="1D545924" w14:textId="77777777" w:rsidR="0016740B" w:rsidRPr="0016740B" w:rsidRDefault="0016740B" w:rsidP="007C6EC0">
      <w:pPr>
        <w:pStyle w:val="ListParagraph"/>
        <w:numPr>
          <w:ilvl w:val="0"/>
          <w:numId w:val="44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Sensor</w:t>
      </w:r>
    </w:p>
    <w:p w14:paraId="47EC7618" w14:textId="77777777" w:rsidR="0016740B" w:rsidRPr="0016740B" w:rsidRDefault="0016740B" w:rsidP="007C6EC0">
      <w:pPr>
        <w:pStyle w:val="ListParagraph"/>
        <w:numPr>
          <w:ilvl w:val="0"/>
          <w:numId w:val="44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Oscillator</w:t>
      </w:r>
    </w:p>
    <w:p w14:paraId="557B6383" w14:textId="77777777" w:rsidR="0016740B" w:rsidRPr="0016740B" w:rsidRDefault="0016740B" w:rsidP="007C6EC0">
      <w:pPr>
        <w:pStyle w:val="ListParagraph"/>
        <w:numPr>
          <w:ilvl w:val="0"/>
          <w:numId w:val="44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Error detector</w:t>
      </w:r>
    </w:p>
    <w:p w14:paraId="5E136C04" w14:textId="77777777" w:rsidR="0016740B" w:rsidRPr="0016740B" w:rsidRDefault="0016740B" w:rsidP="0016740B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79A58EE6" w14:textId="77777777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 xml:space="preserve"> In a temperature control system, what conversion in signal takes place?</w:t>
      </w:r>
    </w:p>
    <w:p w14:paraId="5F68067D" w14:textId="77777777" w:rsidR="0016740B" w:rsidRPr="0016740B" w:rsidRDefault="0016740B" w:rsidP="007C6EC0">
      <w:pPr>
        <w:pStyle w:val="ListParagraph"/>
        <w:numPr>
          <w:ilvl w:val="0"/>
          <w:numId w:val="38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Error to Digital</w:t>
      </w:r>
    </w:p>
    <w:p w14:paraId="34CDC9D8" w14:textId="77777777" w:rsidR="0016740B" w:rsidRPr="0016740B" w:rsidRDefault="0016740B" w:rsidP="007C6EC0">
      <w:pPr>
        <w:pStyle w:val="ListParagraph"/>
        <w:numPr>
          <w:ilvl w:val="0"/>
          <w:numId w:val="38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Error to Analog</w:t>
      </w:r>
    </w:p>
    <w:p w14:paraId="55C5348A" w14:textId="77777777" w:rsidR="0016740B" w:rsidRPr="0016740B" w:rsidRDefault="0016740B" w:rsidP="007C6EC0">
      <w:pPr>
        <w:pStyle w:val="ListParagraph"/>
        <w:numPr>
          <w:ilvl w:val="0"/>
          <w:numId w:val="38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Digital to Analog</w:t>
      </w:r>
    </w:p>
    <w:p w14:paraId="2EB79DB2" w14:textId="24E9826A" w:rsidR="0016740B" w:rsidRPr="0016740B" w:rsidRDefault="0016740B" w:rsidP="007C6EC0">
      <w:pPr>
        <w:pStyle w:val="ListParagraph"/>
        <w:numPr>
          <w:ilvl w:val="0"/>
          <w:numId w:val="38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Analog to Digital</w:t>
      </w:r>
    </w:p>
    <w:p w14:paraId="35464650" w14:textId="77777777" w:rsidR="0016740B" w:rsidRPr="0016740B" w:rsidRDefault="0016740B" w:rsidP="0016740B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55297E6B" w14:textId="77777777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What is the relation between output response and input signal in closed loop system?</w:t>
      </w:r>
    </w:p>
    <w:p w14:paraId="33E3B706" w14:textId="77777777" w:rsidR="0016740B" w:rsidRPr="0016740B" w:rsidRDefault="0016740B" w:rsidP="007C6EC0">
      <w:pPr>
        <w:pStyle w:val="ListParagraph"/>
        <w:numPr>
          <w:ilvl w:val="0"/>
          <w:numId w:val="39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Nonlinear</w:t>
      </w:r>
    </w:p>
    <w:p w14:paraId="41F12717" w14:textId="77777777" w:rsidR="0016740B" w:rsidRPr="0016740B" w:rsidRDefault="0016740B" w:rsidP="007C6EC0">
      <w:pPr>
        <w:pStyle w:val="ListParagraph"/>
        <w:numPr>
          <w:ilvl w:val="0"/>
          <w:numId w:val="39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Linear</w:t>
      </w:r>
    </w:p>
    <w:p w14:paraId="5B7562E3" w14:textId="77777777" w:rsidR="0016740B" w:rsidRPr="0016740B" w:rsidRDefault="0016740B" w:rsidP="007C6EC0">
      <w:pPr>
        <w:pStyle w:val="ListParagraph"/>
        <w:numPr>
          <w:ilvl w:val="0"/>
          <w:numId w:val="39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Exponential</w:t>
      </w:r>
    </w:p>
    <w:p w14:paraId="415F8DE2" w14:textId="77777777" w:rsidR="0016740B" w:rsidRPr="0016740B" w:rsidRDefault="0016740B" w:rsidP="007C6EC0">
      <w:pPr>
        <w:pStyle w:val="ListParagraph"/>
        <w:numPr>
          <w:ilvl w:val="0"/>
          <w:numId w:val="39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Parabolic</w:t>
      </w:r>
    </w:p>
    <w:p w14:paraId="09D2F4C4" w14:textId="77777777" w:rsidR="0016740B" w:rsidRPr="0016740B" w:rsidRDefault="0016740B" w:rsidP="0016740B">
      <w:pPr>
        <w:pStyle w:val="ListParagraph"/>
        <w:ind w:left="1080"/>
        <w:rPr>
          <w:rFonts w:ascii="Times New Roman" w:hAnsi="Times New Roman" w:cs="Times New Roman"/>
        </w:rPr>
      </w:pPr>
    </w:p>
    <w:p w14:paraId="7D04B8A0" w14:textId="77777777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 xml:space="preserve"> Sampling is necessary ____________</w:t>
      </w:r>
    </w:p>
    <w:p w14:paraId="392BBF85" w14:textId="77777777" w:rsidR="0016740B" w:rsidRPr="0016740B" w:rsidRDefault="0016740B" w:rsidP="007C6EC0">
      <w:pPr>
        <w:pStyle w:val="ListParagraph"/>
        <w:numPr>
          <w:ilvl w:val="0"/>
          <w:numId w:val="40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Non automated control system</w:t>
      </w:r>
    </w:p>
    <w:p w14:paraId="5E5F32A6" w14:textId="77777777" w:rsidR="0016740B" w:rsidRPr="0016740B" w:rsidRDefault="0016740B" w:rsidP="007C6EC0">
      <w:pPr>
        <w:pStyle w:val="ListParagraph"/>
        <w:numPr>
          <w:ilvl w:val="0"/>
          <w:numId w:val="40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In Automated control system</w:t>
      </w:r>
    </w:p>
    <w:p w14:paraId="0526E246" w14:textId="77777777" w:rsidR="0016740B" w:rsidRPr="0016740B" w:rsidRDefault="0016740B" w:rsidP="007C6EC0">
      <w:pPr>
        <w:pStyle w:val="ListParagraph"/>
        <w:numPr>
          <w:ilvl w:val="0"/>
          <w:numId w:val="40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In complex control system</w:t>
      </w:r>
    </w:p>
    <w:p w14:paraId="4387A7A8" w14:textId="56F25D59" w:rsidR="0016740B" w:rsidRPr="0016740B" w:rsidRDefault="0016740B" w:rsidP="007C6EC0">
      <w:pPr>
        <w:pStyle w:val="ListParagraph"/>
        <w:numPr>
          <w:ilvl w:val="0"/>
          <w:numId w:val="40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Where high accuracy is required</w:t>
      </w:r>
    </w:p>
    <w:p w14:paraId="2AF3F0C8" w14:textId="77777777" w:rsidR="0016740B" w:rsidRPr="0016740B" w:rsidRDefault="0016740B" w:rsidP="0016740B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4637C341" w14:textId="77777777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Root locus is used to calculate:</w:t>
      </w:r>
    </w:p>
    <w:p w14:paraId="644A6BAE" w14:textId="77777777" w:rsidR="0016740B" w:rsidRPr="0016740B" w:rsidRDefault="0016740B" w:rsidP="007C6EC0">
      <w:pPr>
        <w:pStyle w:val="ListParagraph"/>
        <w:numPr>
          <w:ilvl w:val="0"/>
          <w:numId w:val="41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Marginal stability</w:t>
      </w:r>
    </w:p>
    <w:p w14:paraId="1611CE9A" w14:textId="77777777" w:rsidR="0016740B" w:rsidRPr="0016740B" w:rsidRDefault="0016740B" w:rsidP="007C6EC0">
      <w:pPr>
        <w:pStyle w:val="ListParagraph"/>
        <w:numPr>
          <w:ilvl w:val="0"/>
          <w:numId w:val="41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Absolute stability</w:t>
      </w:r>
    </w:p>
    <w:p w14:paraId="442F9BFF" w14:textId="77777777" w:rsidR="0016740B" w:rsidRPr="0016740B" w:rsidRDefault="0016740B" w:rsidP="007C6EC0">
      <w:pPr>
        <w:pStyle w:val="ListParagraph"/>
        <w:numPr>
          <w:ilvl w:val="0"/>
          <w:numId w:val="41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Conditional stability</w:t>
      </w:r>
    </w:p>
    <w:p w14:paraId="6F71BB01" w14:textId="68F35E46" w:rsidR="0016740B" w:rsidRPr="0016740B" w:rsidRDefault="0016740B" w:rsidP="007C6EC0">
      <w:pPr>
        <w:pStyle w:val="ListParagraph"/>
        <w:numPr>
          <w:ilvl w:val="0"/>
          <w:numId w:val="41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Relative stability</w:t>
      </w:r>
    </w:p>
    <w:p w14:paraId="5B7495EB" w14:textId="77777777" w:rsidR="0016740B" w:rsidRPr="0016740B" w:rsidRDefault="0016740B" w:rsidP="0016740B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79200B99" w14:textId="77777777" w:rsidR="0016740B" w:rsidRPr="0016740B" w:rsidRDefault="0016740B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A bandpass sampling extends from 4-6 kHz. What is the smallest sampling frequency required to retain all the information in the signal?</w:t>
      </w:r>
    </w:p>
    <w:p w14:paraId="5D69DEB2" w14:textId="77777777" w:rsidR="0016740B" w:rsidRPr="0016740B" w:rsidRDefault="0016740B" w:rsidP="007C6EC0">
      <w:pPr>
        <w:pStyle w:val="ListParagraph"/>
        <w:numPr>
          <w:ilvl w:val="0"/>
          <w:numId w:val="4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1 kHz</w:t>
      </w:r>
    </w:p>
    <w:p w14:paraId="41914514" w14:textId="77777777" w:rsidR="0016740B" w:rsidRPr="0016740B" w:rsidRDefault="0016740B" w:rsidP="007C6EC0">
      <w:pPr>
        <w:pStyle w:val="ListParagraph"/>
        <w:numPr>
          <w:ilvl w:val="0"/>
          <w:numId w:val="4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2 kHz</w:t>
      </w:r>
    </w:p>
    <w:p w14:paraId="7D13F81D" w14:textId="77777777" w:rsidR="0016740B" w:rsidRPr="0016740B" w:rsidRDefault="0016740B" w:rsidP="007C6EC0">
      <w:pPr>
        <w:pStyle w:val="ListParagraph"/>
        <w:numPr>
          <w:ilvl w:val="0"/>
          <w:numId w:val="4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3 kHz</w:t>
      </w:r>
    </w:p>
    <w:p w14:paraId="0222674D" w14:textId="77777777" w:rsidR="0016740B" w:rsidRPr="00172EAF" w:rsidRDefault="0016740B" w:rsidP="007C6EC0">
      <w:pPr>
        <w:pStyle w:val="ListParagraph"/>
        <w:numPr>
          <w:ilvl w:val="0"/>
          <w:numId w:val="42"/>
        </w:numPr>
        <w:spacing w:after="160" w:line="259" w:lineRule="auto"/>
        <w:rPr>
          <w:rFonts w:ascii="Times New Roman" w:hAnsi="Times New Roman" w:cs="Times New Roman"/>
        </w:rPr>
      </w:pPr>
      <w:r w:rsidRPr="0016740B">
        <w:rPr>
          <w:rFonts w:ascii="Times New Roman" w:hAnsi="Times New Roman" w:cs="Times New Roman"/>
          <w:shd w:val="clear" w:color="auto" w:fill="FFFFFF"/>
        </w:rPr>
        <w:t>4 kHz</w:t>
      </w:r>
    </w:p>
    <w:p w14:paraId="15175C7C" w14:textId="77777777" w:rsidR="00172EAF" w:rsidRPr="0016740B" w:rsidRDefault="00172EAF" w:rsidP="00172EAF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774FDDDE" w14:textId="77777777" w:rsidR="00172EAF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t>Energy per unit charge is ____________</w:t>
      </w:r>
    </w:p>
    <w:p w14:paraId="502726F0" w14:textId="77777777" w:rsidR="00172EAF" w:rsidRDefault="00172EAF" w:rsidP="007C6EC0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t>Power</w:t>
      </w:r>
    </w:p>
    <w:p w14:paraId="40F93773" w14:textId="77777777" w:rsidR="00172EAF" w:rsidRDefault="00172EAF" w:rsidP="007C6EC0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t>Voltage</w:t>
      </w:r>
    </w:p>
    <w:p w14:paraId="43C40F94" w14:textId="77777777" w:rsidR="00172EAF" w:rsidRDefault="00172EAF" w:rsidP="007C6EC0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lastRenderedPageBreak/>
        <w:t>Current</w:t>
      </w:r>
    </w:p>
    <w:p w14:paraId="244C3B25" w14:textId="53967283" w:rsidR="00172EAF" w:rsidRPr="00172EAF" w:rsidRDefault="00172EAF" w:rsidP="007C6EC0">
      <w:pPr>
        <w:pStyle w:val="ListParagraph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t>Capacitance</w:t>
      </w:r>
    </w:p>
    <w:p w14:paraId="3DED0182" w14:textId="77777777" w:rsidR="00172EAF" w:rsidRPr="00172EAF" w:rsidRDefault="00172EAF" w:rsidP="00172EAF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216FAD15" w14:textId="77777777" w:rsidR="00C830E3" w:rsidRP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172EAF">
        <w:rPr>
          <w:rFonts w:ascii="Times New Roman" w:hAnsi="Times New Roman" w:cs="Times New Roman"/>
          <w:shd w:val="clear" w:color="auto" w:fill="FFFFFF"/>
        </w:rPr>
        <w:t>A 25 Ω resistor has a voltage of 150 sin377 t. Find the corresponding power.</w:t>
      </w:r>
    </w:p>
    <w:p w14:paraId="2ACA3B7E" w14:textId="77777777" w:rsidR="00C830E3" w:rsidRPr="00C830E3" w:rsidRDefault="00172EAF" w:rsidP="007C6EC0">
      <w:pPr>
        <w:pStyle w:val="ListParagraph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900 sin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perscript"/>
        </w:rPr>
        <w:t>2</w:t>
      </w:r>
      <w:r w:rsidRPr="00C830E3">
        <w:rPr>
          <w:rFonts w:ascii="Times New Roman" w:hAnsi="Times New Roman" w:cs="Times New Roman"/>
          <w:shd w:val="clear" w:color="auto" w:fill="FFFFFF"/>
        </w:rPr>
        <w:t> 337 t</w:t>
      </w:r>
    </w:p>
    <w:p w14:paraId="616F8A4F" w14:textId="77777777" w:rsidR="00C830E3" w:rsidRPr="00C830E3" w:rsidRDefault="00172EAF" w:rsidP="007C6EC0">
      <w:pPr>
        <w:pStyle w:val="ListParagraph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90 sin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perscript"/>
        </w:rPr>
        <w:t>2</w:t>
      </w:r>
      <w:r w:rsidRPr="00C830E3">
        <w:rPr>
          <w:rFonts w:ascii="Times New Roman" w:hAnsi="Times New Roman" w:cs="Times New Roman"/>
          <w:shd w:val="clear" w:color="auto" w:fill="FFFFFF"/>
        </w:rPr>
        <w:t> 337 t</w:t>
      </w:r>
    </w:p>
    <w:p w14:paraId="04C612D8" w14:textId="77777777" w:rsidR="00C830E3" w:rsidRPr="00C830E3" w:rsidRDefault="00172EAF" w:rsidP="007C6EC0">
      <w:pPr>
        <w:pStyle w:val="ListParagraph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900 sin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perscript"/>
        </w:rPr>
        <w:t xml:space="preserve">2 </w:t>
      </w:r>
      <w:r w:rsidRPr="00C830E3">
        <w:rPr>
          <w:rFonts w:ascii="Times New Roman" w:hAnsi="Times New Roman" w:cs="Times New Roman"/>
          <w:shd w:val="clear" w:color="auto" w:fill="FFFFFF"/>
        </w:rPr>
        <w:t>377 t</w:t>
      </w:r>
    </w:p>
    <w:p w14:paraId="60DF9907" w14:textId="3DCD9CC5" w:rsidR="00172EAF" w:rsidRPr="00C830E3" w:rsidRDefault="00172EAF" w:rsidP="007C6EC0">
      <w:pPr>
        <w:pStyle w:val="ListParagraph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9 sin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perscript"/>
        </w:rPr>
        <w:t>2</w:t>
      </w:r>
      <w:r w:rsidRPr="00C830E3">
        <w:rPr>
          <w:rFonts w:ascii="Times New Roman" w:hAnsi="Times New Roman" w:cs="Times New Roman"/>
          <w:shd w:val="clear" w:color="auto" w:fill="FFFFFF"/>
        </w:rPr>
        <w:t> 337 t</w:t>
      </w:r>
    </w:p>
    <w:p w14:paraId="1F2EB7CC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</w:rPr>
      </w:pPr>
    </w:p>
    <w:p w14:paraId="20EA570A" w14:textId="77777777" w:rsid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The dependent sources are of _____________ kinds.</w:t>
      </w:r>
    </w:p>
    <w:p w14:paraId="0F2F9CCD" w14:textId="77777777" w:rsidR="00C830E3" w:rsidRDefault="00172EAF" w:rsidP="007C6EC0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5</w:t>
      </w:r>
    </w:p>
    <w:p w14:paraId="49B19004" w14:textId="77777777" w:rsidR="00C830E3" w:rsidRDefault="00172EAF" w:rsidP="007C6EC0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2</w:t>
      </w:r>
    </w:p>
    <w:p w14:paraId="0D49FC91" w14:textId="77777777" w:rsidR="00C830E3" w:rsidRDefault="00172EAF" w:rsidP="007C6EC0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3</w:t>
      </w:r>
    </w:p>
    <w:p w14:paraId="146A1DD4" w14:textId="6A6AF2E2" w:rsidR="00172EAF" w:rsidRPr="00C830E3" w:rsidRDefault="00172EAF" w:rsidP="007C6EC0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4</w:t>
      </w:r>
    </w:p>
    <w:p w14:paraId="0A5EBB4B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00F62DF6" w14:textId="77777777" w:rsid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Which of the following is not an example of a linear element?</w:t>
      </w:r>
    </w:p>
    <w:p w14:paraId="0F3FFAC2" w14:textId="77777777" w:rsidR="00C830E3" w:rsidRDefault="00172EAF" w:rsidP="007C6EC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Resistor</w:t>
      </w:r>
    </w:p>
    <w:p w14:paraId="25496088" w14:textId="77777777" w:rsidR="00C830E3" w:rsidRDefault="00C830E3" w:rsidP="007C6EC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T</w:t>
      </w:r>
      <w:r w:rsidR="00172EAF" w:rsidRPr="00C830E3">
        <w:rPr>
          <w:rFonts w:ascii="Times New Roman" w:hAnsi="Times New Roman" w:cs="Times New Roman"/>
          <w:shd w:val="clear" w:color="auto" w:fill="FFFFFF"/>
        </w:rPr>
        <w:t>hermistor</w:t>
      </w:r>
    </w:p>
    <w:p w14:paraId="335DDD05" w14:textId="77777777" w:rsidR="00C830E3" w:rsidRDefault="00172EAF" w:rsidP="007C6EC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nductor</w:t>
      </w:r>
    </w:p>
    <w:p w14:paraId="0DD9C6FD" w14:textId="32F4E474" w:rsidR="00172EAF" w:rsidRPr="00C830E3" w:rsidRDefault="00172EAF" w:rsidP="007C6EC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Capacitor</w:t>
      </w:r>
    </w:p>
    <w:p w14:paraId="4ECEDE22" w14:textId="77777777" w:rsidR="00C830E3" w:rsidRDefault="00C830E3" w:rsidP="00C830E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1113CB30" w14:textId="77777777" w:rsidR="00C830E3" w:rsidRP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The voltage across R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 xml:space="preserve">1 </w:t>
      </w:r>
      <w:r w:rsidRPr="00C830E3">
        <w:rPr>
          <w:rFonts w:ascii="Times New Roman" w:hAnsi="Times New Roman" w:cs="Times New Roman"/>
          <w:shd w:val="clear" w:color="auto" w:fill="FFFFFF"/>
        </w:rPr>
        <w:t>resistor in the circuit shown below is?</w:t>
      </w:r>
      <w:r w:rsidRPr="00C830E3">
        <w:rPr>
          <w:rFonts w:ascii="Times New Roman" w:hAnsi="Times New Roman" w:cs="Times New Roman"/>
        </w:rPr>
        <w:br/>
      </w:r>
      <w:r w:rsidRPr="00172EAF">
        <w:rPr>
          <w:noProof/>
          <w:bdr w:val="none" w:sz="0" w:space="0" w:color="auto" w:frame="1"/>
          <w:shd w:val="clear" w:color="auto" w:fill="FFFFFF"/>
        </w:rPr>
        <w:drawing>
          <wp:inline distT="0" distB="0" distL="0" distR="0" wp14:anchorId="69F855BD" wp14:editId="76FE28FF">
            <wp:extent cx="1781175" cy="1809750"/>
            <wp:effectExtent l="0" t="0" r="9525" b="0"/>
            <wp:docPr id="6" name="Picture 6" descr="The voltage across R1 resistor in the circuit shown below is 5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he voltage across R1 resistor in the circuit shown below is 5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D5525" w14:textId="77777777" w:rsidR="00C830E3" w:rsidRPr="00C830E3" w:rsidRDefault="00172EAF" w:rsidP="007C6EC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10</w:t>
      </w:r>
    </w:p>
    <w:p w14:paraId="68A213AC" w14:textId="77777777" w:rsidR="00C830E3" w:rsidRPr="00C830E3" w:rsidRDefault="00172EAF" w:rsidP="007C6EC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5</w:t>
      </w:r>
    </w:p>
    <w:p w14:paraId="0B1BFF43" w14:textId="77777777" w:rsidR="00C830E3" w:rsidRPr="00C830E3" w:rsidRDefault="00172EAF" w:rsidP="007C6EC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2.5</w:t>
      </w:r>
    </w:p>
    <w:p w14:paraId="03D8F616" w14:textId="4C1C76EB" w:rsidR="00172EAF" w:rsidRPr="00C830E3" w:rsidRDefault="00172EAF" w:rsidP="007C6EC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1.25</w:t>
      </w:r>
    </w:p>
    <w:p w14:paraId="1B5A0F18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54D10312" w14:textId="77777777" w:rsid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f the resistances 1Ω, 2Ω, 3Ω, 4Ω are parallel, then the equivalent resistance is?</w:t>
      </w:r>
    </w:p>
    <w:p w14:paraId="31423897" w14:textId="77777777" w:rsidR="00C830E3" w:rsidRDefault="00172EAF" w:rsidP="007C6EC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0.46Ω</w:t>
      </w:r>
    </w:p>
    <w:p w14:paraId="1AC9C9CF" w14:textId="77777777" w:rsidR="00C830E3" w:rsidRDefault="00172EAF" w:rsidP="007C6EC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0.48Ω</w:t>
      </w:r>
    </w:p>
    <w:p w14:paraId="04963D1E" w14:textId="77777777" w:rsidR="00C830E3" w:rsidRDefault="00172EAF" w:rsidP="007C6EC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0.5Ω</w:t>
      </w:r>
    </w:p>
    <w:p w14:paraId="332DA52C" w14:textId="12B354EF" w:rsidR="00172EAF" w:rsidRPr="00C830E3" w:rsidRDefault="00172EAF" w:rsidP="007C6EC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0.52Ω</w:t>
      </w:r>
    </w:p>
    <w:p w14:paraId="0B9169CC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2A284F5D" w14:textId="77777777" w:rsid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Consider a circuit with two unequal resistances in parallel, then ___________</w:t>
      </w:r>
    </w:p>
    <w:p w14:paraId="1B972277" w14:textId="1604B8A9" w:rsidR="00C830E3" w:rsidRDefault="007C6EC0" w:rsidP="007C6EC0">
      <w:pPr>
        <w:pStyle w:val="ListParagraph"/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L</w:t>
      </w:r>
      <w:r w:rsidR="00172EAF" w:rsidRPr="00C830E3">
        <w:rPr>
          <w:rFonts w:ascii="Times New Roman" w:hAnsi="Times New Roman" w:cs="Times New Roman"/>
          <w:shd w:val="clear" w:color="auto" w:fill="FFFFFF"/>
        </w:rPr>
        <w:t>arge current flows in large resistor</w:t>
      </w:r>
    </w:p>
    <w:p w14:paraId="36632986" w14:textId="2C464D7A" w:rsidR="00C830E3" w:rsidRDefault="007C6EC0" w:rsidP="007C6EC0">
      <w:pPr>
        <w:pStyle w:val="ListParagraph"/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C</w:t>
      </w:r>
      <w:r w:rsidR="00172EAF" w:rsidRPr="00C830E3">
        <w:rPr>
          <w:rFonts w:ascii="Times New Roman" w:hAnsi="Times New Roman" w:cs="Times New Roman"/>
          <w:shd w:val="clear" w:color="auto" w:fill="FFFFFF"/>
        </w:rPr>
        <w:t>urrent is same in both</w:t>
      </w:r>
    </w:p>
    <w:p w14:paraId="5DF33F6B" w14:textId="2DDC2F36" w:rsidR="00C830E3" w:rsidRDefault="007C6EC0" w:rsidP="007C6EC0">
      <w:pPr>
        <w:pStyle w:val="ListParagraph"/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P</w:t>
      </w:r>
      <w:r w:rsidR="00172EAF" w:rsidRPr="00C830E3">
        <w:rPr>
          <w:rFonts w:ascii="Times New Roman" w:hAnsi="Times New Roman" w:cs="Times New Roman"/>
          <w:shd w:val="clear" w:color="auto" w:fill="FFFFFF"/>
        </w:rPr>
        <w:t>otential difference across each is same</w:t>
      </w:r>
    </w:p>
    <w:p w14:paraId="0EAFF275" w14:textId="2CA6EA1D" w:rsidR="00172EAF" w:rsidRPr="00C830E3" w:rsidRDefault="007C6EC0" w:rsidP="007C6EC0">
      <w:pPr>
        <w:pStyle w:val="ListParagraph"/>
        <w:numPr>
          <w:ilvl w:val="0"/>
          <w:numId w:val="5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S</w:t>
      </w:r>
      <w:r w:rsidR="00172EAF" w:rsidRPr="00C830E3">
        <w:rPr>
          <w:rFonts w:ascii="Times New Roman" w:hAnsi="Times New Roman" w:cs="Times New Roman"/>
          <w:shd w:val="clear" w:color="auto" w:fill="FFFFFF"/>
        </w:rPr>
        <w:t>maller resistance has smaller conductance</w:t>
      </w:r>
    </w:p>
    <w:p w14:paraId="585F5C7B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180968B8" w14:textId="77777777" w:rsidR="00C830E3" w:rsidRPr="00C830E3" w:rsidRDefault="00172EAF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shd w:val="clear" w:color="auto" w:fill="FFFFFF"/>
        </w:rPr>
        <w:lastRenderedPageBreak/>
        <w:t>Determine the current in all resistors in the circuit shown below.</w:t>
      </w:r>
      <w:r w:rsidRPr="00172EAF">
        <w:rPr>
          <w:rFonts w:ascii="Times New Roman" w:hAnsi="Times New Roman" w:cs="Times New Roman"/>
          <w:noProof/>
          <w:bdr w:val="none" w:sz="0" w:space="0" w:color="auto" w:frame="1"/>
          <w:shd w:val="clear" w:color="auto" w:fill="FFFFFF"/>
        </w:rPr>
        <w:drawing>
          <wp:inline distT="0" distB="0" distL="0" distR="0" wp14:anchorId="0F77A9B6" wp14:editId="7CB67452">
            <wp:extent cx="3914775" cy="2009775"/>
            <wp:effectExtent l="0" t="0" r="9525" b="9525"/>
            <wp:docPr id="1" name="Picture 1" descr="The current in all resistors in the circuit is 10.56A, 24.65A, 14.79A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The current in all resistors in the circuit is 10.56A, 24.65A, 14.79A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689F8" w14:textId="77777777" w:rsidR="00C830E3" w:rsidRDefault="00172EAF" w:rsidP="007C6EC0">
      <w:pPr>
        <w:pStyle w:val="ListParagraph"/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2A, 4A, 11A</w:t>
      </w:r>
    </w:p>
    <w:p w14:paraId="183CD573" w14:textId="77777777" w:rsidR="00C830E3" w:rsidRDefault="00172EAF" w:rsidP="007C6EC0">
      <w:pPr>
        <w:pStyle w:val="ListParagraph"/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5A, 4.8A, 9.6A</w:t>
      </w:r>
    </w:p>
    <w:p w14:paraId="28748883" w14:textId="77777777" w:rsidR="00C830E3" w:rsidRDefault="00172EAF" w:rsidP="007C6EC0">
      <w:pPr>
        <w:pStyle w:val="ListParagraph"/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9.3A, 20.22A, 11A</w:t>
      </w:r>
    </w:p>
    <w:p w14:paraId="1D6085AF" w14:textId="19A5D6FE" w:rsidR="00172EAF" w:rsidRPr="00C830E3" w:rsidRDefault="00172EAF" w:rsidP="007C6EC0">
      <w:pPr>
        <w:pStyle w:val="ListParagraph"/>
        <w:numPr>
          <w:ilvl w:val="0"/>
          <w:numId w:val="5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10.56A, 24.65A, 14.79A</w:t>
      </w:r>
    </w:p>
    <w:p w14:paraId="1F5C2F05" w14:textId="77777777" w:rsidR="00172EAF" w:rsidRPr="00172EA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6D23B0E2" w14:textId="77777777" w:rsidR="00C830E3" w:rsidRPr="00C830E3" w:rsidRDefault="00172EAF" w:rsidP="007C6EC0">
      <w:pPr>
        <w:pStyle w:val="ListParagraph"/>
        <w:numPr>
          <w:ilvl w:val="0"/>
          <w:numId w:val="2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A mesh is a loop which contains ____ number of loops within it.</w:t>
      </w:r>
    </w:p>
    <w:p w14:paraId="6F49942B" w14:textId="77777777" w:rsidR="00C830E3" w:rsidRPr="00C830E3" w:rsidRDefault="00172EAF" w:rsidP="007C6EC0">
      <w:pPr>
        <w:pStyle w:val="ListParagraph"/>
        <w:numPr>
          <w:ilvl w:val="0"/>
          <w:numId w:val="54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1</w:t>
      </w:r>
    </w:p>
    <w:p w14:paraId="0610117E" w14:textId="77777777" w:rsidR="00C830E3" w:rsidRPr="00C830E3" w:rsidRDefault="00172EAF" w:rsidP="007C6EC0">
      <w:pPr>
        <w:pStyle w:val="ListParagraph"/>
        <w:numPr>
          <w:ilvl w:val="0"/>
          <w:numId w:val="54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2</w:t>
      </w:r>
    </w:p>
    <w:p w14:paraId="2B8DC087" w14:textId="77777777" w:rsidR="00C830E3" w:rsidRPr="00C830E3" w:rsidRDefault="00172EAF" w:rsidP="007C6EC0">
      <w:pPr>
        <w:pStyle w:val="ListParagraph"/>
        <w:numPr>
          <w:ilvl w:val="0"/>
          <w:numId w:val="54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3</w:t>
      </w:r>
    </w:p>
    <w:p w14:paraId="5EC4C611" w14:textId="77777777" w:rsidR="00C830E3" w:rsidRPr="00C830E3" w:rsidRDefault="00172EAF" w:rsidP="007C6EC0">
      <w:pPr>
        <w:pStyle w:val="ListParagraph"/>
        <w:numPr>
          <w:ilvl w:val="0"/>
          <w:numId w:val="54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no loop</w:t>
      </w:r>
    </w:p>
    <w:p w14:paraId="0330AA49" w14:textId="77777777" w:rsidR="00C830E3" w:rsidRPr="00C830E3" w:rsidRDefault="00C830E3" w:rsidP="00C830E3">
      <w:pPr>
        <w:pStyle w:val="ListParagraph"/>
        <w:shd w:val="clear" w:color="auto" w:fill="FFFFFF"/>
        <w:rPr>
          <w:rFonts w:ascii="Times New Roman" w:hAnsi="Times New Roman" w:cs="Times New Roman"/>
        </w:rPr>
      </w:pPr>
    </w:p>
    <w:p w14:paraId="05DC239A" w14:textId="7B222348" w:rsidR="00172EAF" w:rsidRPr="00C830E3" w:rsidRDefault="00172EAF" w:rsidP="007C6EC0">
      <w:pPr>
        <w:pStyle w:val="ListParagraph"/>
        <w:numPr>
          <w:ilvl w:val="0"/>
          <w:numId w:val="2"/>
        </w:numPr>
        <w:shd w:val="clear" w:color="auto" w:fill="FFFFFF"/>
        <w:rPr>
          <w:rFonts w:ascii="Times New Roman" w:hAnsi="Times New Roman" w:cs="Times New Roman"/>
        </w:rPr>
      </w:pPr>
      <w:r w:rsidRPr="00C830E3">
        <w:rPr>
          <w:rFonts w:ascii="Times New Roman" w:hAnsi="Times New Roman" w:cs="Times New Roman"/>
          <w:shd w:val="clear" w:color="auto" w:fill="FFFFFF"/>
        </w:rPr>
        <w:t>In the figure shown below, the current through loop 1 be 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1</w:t>
      </w:r>
      <w:r w:rsidRPr="00C830E3">
        <w:rPr>
          <w:rFonts w:ascii="Times New Roman" w:hAnsi="Times New Roman" w:cs="Times New Roman"/>
          <w:shd w:val="clear" w:color="auto" w:fill="FFFFFF"/>
        </w:rPr>
        <w:t xml:space="preserve"> and through the loop 2 be 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2</w:t>
      </w:r>
      <w:r w:rsidRPr="00C830E3">
        <w:rPr>
          <w:rFonts w:ascii="Times New Roman" w:hAnsi="Times New Roman" w:cs="Times New Roman"/>
          <w:shd w:val="clear" w:color="auto" w:fill="FFFFFF"/>
        </w:rPr>
        <w:t>, then the current flowing through the resistor R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 xml:space="preserve">3 </w:t>
      </w:r>
      <w:r w:rsidRPr="00C830E3">
        <w:rPr>
          <w:rFonts w:ascii="Times New Roman" w:hAnsi="Times New Roman" w:cs="Times New Roman"/>
          <w:shd w:val="clear" w:color="auto" w:fill="FFFFFF"/>
        </w:rPr>
        <w:t>will be?</w:t>
      </w:r>
    </w:p>
    <w:p w14:paraId="5F45D6DF" w14:textId="77777777" w:rsidR="00C830E3" w:rsidRDefault="00172EAF" w:rsidP="00C830E3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172EAF">
        <w:rPr>
          <w:rFonts w:ascii="Times New Roman" w:hAnsi="Times New Roman" w:cs="Times New Roman"/>
          <w:noProof/>
          <w:bdr w:val="none" w:sz="0" w:space="0" w:color="auto" w:frame="1"/>
          <w:shd w:val="clear" w:color="auto" w:fill="FFFFFF"/>
        </w:rPr>
        <w:drawing>
          <wp:inline distT="0" distB="0" distL="0" distR="0" wp14:anchorId="7E995962" wp14:editId="5C06FE82">
            <wp:extent cx="2171700" cy="1228725"/>
            <wp:effectExtent l="0" t="0" r="0" b="9525"/>
            <wp:docPr id="10" name="Picture 10" descr="The number mesh equations that can be formed are 2 in given circuit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he number mesh equations that can be formed are 2 in given circuit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A1B59" w14:textId="77777777" w:rsidR="00C830E3" w:rsidRPr="00C830E3" w:rsidRDefault="00172EAF" w:rsidP="007C6EC0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1</w:t>
      </w:r>
    </w:p>
    <w:p w14:paraId="521041E7" w14:textId="77777777" w:rsidR="00C830E3" w:rsidRPr="00C830E3" w:rsidRDefault="00172EAF" w:rsidP="007C6EC0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2</w:t>
      </w:r>
    </w:p>
    <w:p w14:paraId="3E0B51B3" w14:textId="77777777" w:rsidR="00C830E3" w:rsidRPr="00C830E3" w:rsidRDefault="00172EAF" w:rsidP="007C6EC0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1</w:t>
      </w:r>
      <w:r w:rsidRPr="00C830E3">
        <w:rPr>
          <w:rFonts w:ascii="Times New Roman" w:hAnsi="Times New Roman" w:cs="Times New Roman"/>
          <w:shd w:val="clear" w:color="auto" w:fill="FFFFFF"/>
        </w:rPr>
        <w:t>-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2</w:t>
      </w:r>
    </w:p>
    <w:p w14:paraId="47E7B053" w14:textId="534A22A2" w:rsidR="00172EAF" w:rsidRPr="00C830E3" w:rsidRDefault="00172EAF" w:rsidP="007C6EC0">
      <w:pPr>
        <w:pStyle w:val="ListParagraph"/>
        <w:numPr>
          <w:ilvl w:val="0"/>
          <w:numId w:val="4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  <w:r w:rsidRPr="00C830E3">
        <w:rPr>
          <w:rFonts w:ascii="Times New Roman" w:hAnsi="Times New Roman" w:cs="Times New Roman"/>
          <w:shd w:val="clear" w:color="auto" w:fill="FFFFFF"/>
        </w:rPr>
        <w:t>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1</w:t>
      </w:r>
      <w:r w:rsidRPr="00C830E3">
        <w:rPr>
          <w:rFonts w:ascii="Times New Roman" w:hAnsi="Times New Roman" w:cs="Times New Roman"/>
          <w:shd w:val="clear" w:color="auto" w:fill="FFFFFF"/>
        </w:rPr>
        <w:t>+I</w:t>
      </w:r>
      <w:r w:rsidRPr="00C830E3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2</w:t>
      </w:r>
    </w:p>
    <w:p w14:paraId="0B1568BF" w14:textId="77777777" w:rsidR="00C830E3" w:rsidRDefault="00C830E3" w:rsidP="00C830E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3A3A3A"/>
          <w:sz w:val="24"/>
          <w:szCs w:val="24"/>
          <w:shd w:val="clear" w:color="auto" w:fill="FFFFFF"/>
        </w:rPr>
      </w:pPr>
    </w:p>
    <w:p w14:paraId="5CBC2C32" w14:textId="77777777" w:rsidR="00C830E3" w:rsidRPr="00C830E3" w:rsidRDefault="00C830E3" w:rsidP="007C6EC0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  <w:r w:rsidRPr="00C830E3">
        <w:rPr>
          <w:rFonts w:ascii="Times New Roman" w:hAnsi="Times New Roman"/>
          <w:sz w:val="24"/>
          <w:szCs w:val="24"/>
          <w:shd w:val="clear" w:color="auto" w:fill="FFFFFF"/>
        </w:rPr>
        <w:t>If source impedance is complex, then maximum power transfer occurs when the load impedance is _______ the source impedance.</w:t>
      </w:r>
    </w:p>
    <w:p w14:paraId="156CF297" w14:textId="096D4B92" w:rsidR="00C830E3" w:rsidRPr="00C830E3" w:rsidRDefault="00C830E3" w:rsidP="007C6EC0">
      <w:pPr>
        <w:pStyle w:val="ListParagraph"/>
        <w:numPr>
          <w:ilvl w:val="0"/>
          <w:numId w:val="5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  <w:r w:rsidRPr="00C830E3">
        <w:rPr>
          <w:rFonts w:ascii="Times New Roman" w:hAnsi="Times New Roman"/>
          <w:sz w:val="24"/>
          <w:szCs w:val="24"/>
          <w:shd w:val="clear" w:color="auto" w:fill="FFFFFF"/>
        </w:rPr>
        <w:t>equal to</w:t>
      </w:r>
    </w:p>
    <w:p w14:paraId="0FA34514" w14:textId="77777777" w:rsidR="00C830E3" w:rsidRPr="00C830E3" w:rsidRDefault="00C830E3" w:rsidP="007C6EC0">
      <w:pPr>
        <w:pStyle w:val="ListParagraph"/>
        <w:numPr>
          <w:ilvl w:val="0"/>
          <w:numId w:val="5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  <w:r w:rsidRPr="00C830E3">
        <w:rPr>
          <w:rFonts w:ascii="Times New Roman" w:hAnsi="Times New Roman"/>
          <w:sz w:val="24"/>
          <w:szCs w:val="24"/>
          <w:shd w:val="clear" w:color="auto" w:fill="FFFFFF"/>
        </w:rPr>
        <w:t>negative of</w:t>
      </w:r>
    </w:p>
    <w:p w14:paraId="059DC8EA" w14:textId="77777777" w:rsidR="00C830E3" w:rsidRPr="00C830E3" w:rsidRDefault="00C830E3" w:rsidP="007C6EC0">
      <w:pPr>
        <w:pStyle w:val="ListParagraph"/>
        <w:numPr>
          <w:ilvl w:val="0"/>
          <w:numId w:val="5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  <w:r w:rsidRPr="00C830E3">
        <w:rPr>
          <w:rFonts w:ascii="Times New Roman" w:hAnsi="Times New Roman"/>
          <w:sz w:val="24"/>
          <w:szCs w:val="24"/>
          <w:shd w:val="clear" w:color="auto" w:fill="FFFFFF"/>
        </w:rPr>
        <w:t>complex conjugate of</w:t>
      </w:r>
    </w:p>
    <w:p w14:paraId="113178C6" w14:textId="77777777" w:rsidR="00C830E3" w:rsidRDefault="00C830E3" w:rsidP="007C6EC0">
      <w:pPr>
        <w:pStyle w:val="ListParagraph"/>
        <w:numPr>
          <w:ilvl w:val="0"/>
          <w:numId w:val="5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  <w:r w:rsidRPr="00C830E3">
        <w:rPr>
          <w:rFonts w:ascii="Times New Roman" w:hAnsi="Times New Roman"/>
          <w:sz w:val="24"/>
          <w:szCs w:val="24"/>
          <w:shd w:val="clear" w:color="auto" w:fill="FFFFFF"/>
        </w:rPr>
        <w:t>negative of complex conjugate of</w:t>
      </w:r>
    </w:p>
    <w:p w14:paraId="62E5BB2A" w14:textId="77777777" w:rsidR="00707B72" w:rsidRDefault="00707B72" w:rsidP="00707B7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</w:p>
    <w:p w14:paraId="1FE5C959" w14:textId="77777777" w:rsidR="00707B72" w:rsidRDefault="00707B72" w:rsidP="00707B7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</w:p>
    <w:p w14:paraId="62390AC6" w14:textId="77777777" w:rsidR="00707B72" w:rsidRDefault="00707B72" w:rsidP="00707B7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shd w:val="clear" w:color="auto" w:fill="FFFFFF"/>
        </w:rPr>
      </w:pPr>
    </w:p>
    <w:p w14:paraId="1657E422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lastRenderedPageBreak/>
        <w:t>The convolution y [n] = x [n] * h [n], where x [n] = {1,2,4} and h [n] = {1,1,1,1,1} is ________________</w:t>
      </w:r>
    </w:p>
    <w:p w14:paraId="3F5EF0DC" w14:textId="77777777" w:rsidR="00707B72" w:rsidRPr="00707B72" w:rsidRDefault="00707B72" w:rsidP="007C6EC0">
      <w:pPr>
        <w:pStyle w:val="ListParagraph"/>
        <w:numPr>
          <w:ilvl w:val="0"/>
          <w:numId w:val="56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bCs/>
          <w:shd w:val="clear" w:color="auto" w:fill="FFFFFF"/>
        </w:rPr>
        <w:t>{1,3,7,7,7,6,4}</w:t>
      </w:r>
    </w:p>
    <w:p w14:paraId="0AD8CC99" w14:textId="77777777" w:rsidR="00707B72" w:rsidRPr="00707B72" w:rsidRDefault="00707B72" w:rsidP="007C6EC0">
      <w:pPr>
        <w:pStyle w:val="ListParagraph"/>
        <w:numPr>
          <w:ilvl w:val="0"/>
          <w:numId w:val="56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{1,3,3,7,7,6,4}</w:t>
      </w:r>
    </w:p>
    <w:p w14:paraId="77BFC5D6" w14:textId="77777777" w:rsidR="00707B72" w:rsidRPr="00707B72" w:rsidRDefault="00707B72" w:rsidP="007C6EC0">
      <w:pPr>
        <w:pStyle w:val="ListParagraph"/>
        <w:numPr>
          <w:ilvl w:val="0"/>
          <w:numId w:val="56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{1,2,4}</w:t>
      </w:r>
    </w:p>
    <w:p w14:paraId="7DEF5AEB" w14:textId="13158B7F" w:rsidR="00707B72" w:rsidRPr="00707B72" w:rsidRDefault="00707B72" w:rsidP="007C6EC0">
      <w:pPr>
        <w:pStyle w:val="ListParagraph"/>
        <w:numPr>
          <w:ilvl w:val="0"/>
          <w:numId w:val="56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{1,3,7}</w:t>
      </w:r>
    </w:p>
    <w:p w14:paraId="3C953837" w14:textId="77777777" w:rsidR="00707B72" w:rsidRPr="00707B72" w:rsidRDefault="00707B72" w:rsidP="00707B72">
      <w:pPr>
        <w:pStyle w:val="ListParagraph"/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</w:p>
    <w:p w14:paraId="26EA16BF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A signal is a power signal if the signal has average power equal to __________</w:t>
      </w:r>
    </w:p>
    <w:p w14:paraId="64C51794" w14:textId="77777777" w:rsidR="00707B72" w:rsidRPr="00707B72" w:rsidRDefault="00707B72" w:rsidP="007C6EC0">
      <w:pPr>
        <w:pStyle w:val="ListParagraph"/>
        <w:numPr>
          <w:ilvl w:val="0"/>
          <w:numId w:val="57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Infinite</w:t>
      </w:r>
    </w:p>
    <w:p w14:paraId="6BD2347A" w14:textId="77777777" w:rsidR="00707B72" w:rsidRPr="00707B72" w:rsidRDefault="00707B72" w:rsidP="007C6EC0">
      <w:pPr>
        <w:pStyle w:val="ListParagraph"/>
        <w:numPr>
          <w:ilvl w:val="0"/>
          <w:numId w:val="57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bCs/>
          <w:shd w:val="clear" w:color="auto" w:fill="FFFFFF"/>
        </w:rPr>
        <w:t>Finite</w:t>
      </w:r>
    </w:p>
    <w:p w14:paraId="769F772F" w14:textId="77777777" w:rsidR="00707B72" w:rsidRPr="00707B72" w:rsidRDefault="00707B72" w:rsidP="007C6EC0">
      <w:pPr>
        <w:pStyle w:val="ListParagraph"/>
        <w:numPr>
          <w:ilvl w:val="0"/>
          <w:numId w:val="57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Zero</w:t>
      </w:r>
    </w:p>
    <w:p w14:paraId="627FF64F" w14:textId="322D96F3" w:rsidR="00707B72" w:rsidRPr="00707B72" w:rsidRDefault="00707B72" w:rsidP="007C6EC0">
      <w:pPr>
        <w:pStyle w:val="ListParagraph"/>
        <w:numPr>
          <w:ilvl w:val="0"/>
          <w:numId w:val="57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Does not depend on the average power value</w:t>
      </w:r>
    </w:p>
    <w:p w14:paraId="1A04C44B" w14:textId="77777777" w:rsidR="00707B72" w:rsidRPr="00707B72" w:rsidRDefault="00707B72" w:rsidP="00707B72">
      <w:pPr>
        <w:pStyle w:val="ListParagraph"/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</w:p>
    <w:p w14:paraId="5B0B34FA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 xml:space="preserve">Find the Fourier transform of </w:t>
      </w:r>
      <m:oMath>
        <m:sSup>
          <m:sSupPr>
            <m:ctrlPr>
              <w:rPr>
                <w:rFonts w:ascii="Cambria Math" w:hAnsi="Cambria Math" w:cs="Times New Roman"/>
                <w:i/>
                <w:shd w:val="clear" w:color="auto" w:fill="FFFFFF"/>
              </w:rPr>
            </m:ctrlPr>
          </m:sSupPr>
          <m:e>
            <m:r>
              <w:rPr>
                <w:rFonts w:ascii="Cambria Math" w:hAnsi="Cambria Math" w:cs="Times New Roman"/>
                <w:shd w:val="clear" w:color="auto" w:fill="FFFFFF"/>
              </w:rPr>
              <m:t>e</m:t>
            </m:r>
          </m:e>
          <m:sup>
            <m:r>
              <w:rPr>
                <w:rFonts w:ascii="Cambria Math" w:hAnsi="Cambria Math" w:cs="Times New Roman"/>
                <w:bdr w:val="none" w:sz="0" w:space="0" w:color="auto" w:frame="1"/>
                <w:shd w:val="clear" w:color="auto" w:fill="FFFFFF"/>
                <w:vertAlign w:val="superscript"/>
              </w:rPr>
              <m:t>j</m:t>
            </m:r>
            <m:sSub>
              <m:sSubPr>
                <m:ctrlPr>
                  <w:rPr>
                    <w:rFonts w:ascii="Cambria Math" w:hAnsi="Cambria Math" w:cs="Times New Roman"/>
                    <w:i/>
                    <w:bdr w:val="none" w:sz="0" w:space="0" w:color="auto" w:frame="1"/>
                    <w:shd w:val="clear" w:color="auto" w:fill="FFFFFF"/>
                    <w:vertAlign w:val="superscript"/>
                  </w:rPr>
                </m:ctrlPr>
              </m:sSubPr>
              <m:e>
                <m:r>
                  <w:rPr>
                    <w:rFonts w:ascii="Cambria Math" w:hAnsi="Cambria Math" w:cs="Times New Roman"/>
                    <w:bdr w:val="none" w:sz="0" w:space="0" w:color="auto" w:frame="1"/>
                    <w:shd w:val="clear" w:color="auto" w:fill="FFFFFF"/>
                    <w:vertAlign w:val="superscript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bdr w:val="none" w:sz="0" w:space="0" w:color="auto" w:frame="1"/>
                    <w:shd w:val="clear" w:color="auto" w:fill="FFFFFF"/>
                    <w:vertAlign w:val="subscript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bdr w:val="none" w:sz="0" w:space="0" w:color="auto" w:frame="1"/>
                <w:shd w:val="clear" w:color="auto" w:fill="FFFFFF"/>
                <w:vertAlign w:val="superscript"/>
              </w:rPr>
              <m:t>t</m:t>
            </m:r>
          </m:sup>
        </m:sSup>
        <m:r>
          <w:rPr>
            <w:rFonts w:ascii="Cambria Math" w:hAnsi="Cambria Math" w:cs="Times New Roman"/>
            <w:shd w:val="clear" w:color="auto" w:fill="FFFFFF"/>
          </w:rPr>
          <m:t>.</m:t>
        </m:r>
      </m:oMath>
    </w:p>
    <w:p w14:paraId="6C1E66D1" w14:textId="77777777" w:rsidR="00707B72" w:rsidRPr="00707B72" w:rsidRDefault="00707B72" w:rsidP="007C6EC0">
      <w:pPr>
        <w:pStyle w:val="ListParagraph"/>
        <w:numPr>
          <w:ilvl w:val="0"/>
          <w:numId w:val="5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m:oMath>
        <m:r>
          <w:rPr>
            <w:rFonts w:ascii="Cambria Math" w:hAnsi="Cambria Math" w:cs="Times New Roman"/>
            <w:shd w:val="clear" w:color="auto" w:fill="FFFFFF"/>
          </w:rPr>
          <m:t>δ</m:t>
        </m:r>
        <m:d>
          <m:dPr>
            <m:ctrlPr>
              <w:rPr>
                <w:rFonts w:ascii="Cambria Math" w:hAnsi="Cambria Math" w:cs="Times New Roman"/>
                <w:i/>
                <w:shd w:val="clear" w:color="auto" w:fill="FFFFFF"/>
              </w:rPr>
            </m:ctrlPr>
          </m:dPr>
          <m:e>
            <m:r>
              <w:rPr>
                <w:rFonts w:ascii="Cambria Math" w:hAnsi="Cambria Math" w:cs="Times New Roman"/>
                <w:shd w:val="clear" w:color="auto" w:fill="FFFFFF"/>
              </w:rPr>
              <m:t>ω + ω</m:t>
            </m:r>
            <m:r>
              <w:rPr>
                <w:rFonts w:ascii="Cambria Math" w:hAnsi="Cambria Math" w:cs="Times New Roman"/>
                <w:bdr w:val="none" w:sz="0" w:space="0" w:color="auto" w:frame="1"/>
                <w:shd w:val="clear" w:color="auto" w:fill="FFFFFF"/>
                <w:vertAlign w:val="subscript"/>
              </w:rPr>
              <m:t>0</m:t>
            </m:r>
          </m:e>
        </m:d>
      </m:oMath>
    </w:p>
    <w:p w14:paraId="29E22CCA" w14:textId="77777777" w:rsidR="00707B72" w:rsidRPr="00707B72" w:rsidRDefault="00707B72" w:rsidP="007C6EC0">
      <w:pPr>
        <w:pStyle w:val="ListParagraph"/>
        <w:numPr>
          <w:ilvl w:val="0"/>
          <w:numId w:val="5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m:oMath>
        <m:r>
          <w:rPr>
            <w:rFonts w:ascii="Cambria Math" w:hAnsi="Cambria Math" w:cs="Times New Roman"/>
            <w:shd w:val="clear" w:color="auto" w:fill="FFFFFF"/>
          </w:rPr>
          <m:t>2πδ(ω + ω</m:t>
        </m:r>
        <m:r>
          <w:rPr>
            <w:rFonts w:ascii="Cambria Math" w:hAnsi="Cambria Math" w:cs="Times New Roman"/>
            <w:bdr w:val="none" w:sz="0" w:space="0" w:color="auto" w:frame="1"/>
            <w:shd w:val="clear" w:color="auto" w:fill="FFFFFF"/>
            <w:vertAlign w:val="subscript"/>
          </w:rPr>
          <m:t>0</m:t>
        </m:r>
        <m:r>
          <w:rPr>
            <w:rFonts w:ascii="Cambria Math" w:hAnsi="Cambria Math" w:cs="Times New Roman"/>
            <w:shd w:val="clear" w:color="auto" w:fill="FFFFFF"/>
          </w:rPr>
          <m:t>)</m:t>
        </m:r>
      </m:oMath>
    </w:p>
    <w:p w14:paraId="706D48D8" w14:textId="77777777" w:rsidR="00707B72" w:rsidRPr="00707B72" w:rsidRDefault="00707B72" w:rsidP="007C6EC0">
      <w:pPr>
        <w:pStyle w:val="ListParagraph"/>
        <w:numPr>
          <w:ilvl w:val="0"/>
          <w:numId w:val="5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m:oMath>
        <m:r>
          <w:rPr>
            <w:rFonts w:ascii="Cambria Math" w:hAnsi="Cambria Math" w:cs="Times New Roman"/>
            <w:shd w:val="clear" w:color="auto" w:fill="FFFFFF"/>
          </w:rPr>
          <m:t>δ(ω – ω</m:t>
        </m:r>
        <m:r>
          <w:rPr>
            <w:rFonts w:ascii="Cambria Math" w:hAnsi="Cambria Math" w:cs="Times New Roman"/>
            <w:bdr w:val="none" w:sz="0" w:space="0" w:color="auto" w:frame="1"/>
            <w:shd w:val="clear" w:color="auto" w:fill="FFFFFF"/>
            <w:vertAlign w:val="subscript"/>
          </w:rPr>
          <m:t>0</m:t>
        </m:r>
        <m:r>
          <w:rPr>
            <w:rFonts w:ascii="Cambria Math" w:hAnsi="Cambria Math" w:cs="Times New Roman"/>
            <w:shd w:val="clear" w:color="auto" w:fill="FFFFFF"/>
          </w:rPr>
          <m:t>)</m:t>
        </m:r>
      </m:oMath>
    </w:p>
    <w:p w14:paraId="62192829" w14:textId="39DEE306" w:rsidR="00707B72" w:rsidRPr="00707B72" w:rsidRDefault="00707B72" w:rsidP="007C6EC0">
      <w:pPr>
        <w:pStyle w:val="ListParagraph"/>
        <w:numPr>
          <w:ilvl w:val="0"/>
          <w:numId w:val="5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m:oMath>
        <m:r>
          <w:rPr>
            <w:rFonts w:ascii="Cambria Math" w:hAnsi="Cambria Math" w:cs="Times New Roman"/>
            <w:shd w:val="clear" w:color="auto" w:fill="FFFFFF"/>
          </w:rPr>
          <m:t>2πδ(ω – ω</m:t>
        </m:r>
        <m:r>
          <w:rPr>
            <w:rFonts w:ascii="Cambria Math" w:hAnsi="Cambria Math" w:cs="Times New Roman"/>
            <w:bdr w:val="none" w:sz="0" w:space="0" w:color="auto" w:frame="1"/>
            <w:shd w:val="clear" w:color="auto" w:fill="FFFFFF"/>
            <w:vertAlign w:val="subscript"/>
          </w:rPr>
          <m:t>0</m:t>
        </m:r>
        <m:r>
          <w:rPr>
            <w:rFonts w:ascii="Cambria Math" w:hAnsi="Cambria Math" w:cs="Times New Roman"/>
            <w:shd w:val="clear" w:color="auto" w:fill="FFFFFF"/>
          </w:rPr>
          <m:t>)</m:t>
        </m:r>
      </m:oMath>
    </w:p>
    <w:p w14:paraId="2114D32A" w14:textId="77777777" w:rsidR="00707B72" w:rsidRPr="00707B72" w:rsidRDefault="00707B72" w:rsidP="00707B72">
      <w:pPr>
        <w:pStyle w:val="ListParagraph"/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</w:p>
    <w:p w14:paraId="096DE8C4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The filter which passes all frequencies above f</w:t>
      </w:r>
      <w:r w:rsidRPr="00707B72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c</w:t>
      </w:r>
      <w:r w:rsidRPr="00707B72">
        <w:rPr>
          <w:rFonts w:ascii="Times New Roman" w:hAnsi="Times New Roman" w:cs="Times New Roman"/>
          <w:shd w:val="clear" w:color="auto" w:fill="FFFFFF"/>
        </w:rPr>
        <w:t> by attenuating significantly, all frequencies below f</w:t>
      </w:r>
      <w:r w:rsidRPr="00707B72">
        <w:rPr>
          <w:rFonts w:ascii="Times New Roman" w:hAnsi="Times New Roman" w:cs="Times New Roman"/>
          <w:bdr w:val="none" w:sz="0" w:space="0" w:color="auto" w:frame="1"/>
          <w:shd w:val="clear" w:color="auto" w:fill="FFFFFF"/>
          <w:vertAlign w:val="subscript"/>
        </w:rPr>
        <w:t>c</w:t>
      </w:r>
      <w:r w:rsidRPr="00707B72">
        <w:rPr>
          <w:rFonts w:ascii="Times New Roman" w:hAnsi="Times New Roman" w:cs="Times New Roman"/>
          <w:shd w:val="clear" w:color="auto" w:fill="FFFFFF"/>
        </w:rPr>
        <w:t> is _______________</w:t>
      </w:r>
    </w:p>
    <w:p w14:paraId="236C44FF" w14:textId="77777777" w:rsidR="00707B72" w:rsidRPr="00707B72" w:rsidRDefault="00707B72" w:rsidP="007C6EC0">
      <w:pPr>
        <w:pStyle w:val="ListParagraph"/>
        <w:numPr>
          <w:ilvl w:val="0"/>
          <w:numId w:val="5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Low-pass</w:t>
      </w:r>
    </w:p>
    <w:p w14:paraId="1A579AFE" w14:textId="77777777" w:rsidR="00707B72" w:rsidRPr="00707B72" w:rsidRDefault="00707B72" w:rsidP="007C6EC0">
      <w:pPr>
        <w:pStyle w:val="ListParagraph"/>
        <w:numPr>
          <w:ilvl w:val="0"/>
          <w:numId w:val="5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bCs/>
          <w:shd w:val="clear" w:color="auto" w:fill="FFFFFF"/>
        </w:rPr>
        <w:t>High-pass</w:t>
      </w:r>
    </w:p>
    <w:p w14:paraId="7792AB8B" w14:textId="77777777" w:rsidR="00707B72" w:rsidRPr="00707B72" w:rsidRDefault="00707B72" w:rsidP="007C6EC0">
      <w:pPr>
        <w:pStyle w:val="ListParagraph"/>
        <w:numPr>
          <w:ilvl w:val="0"/>
          <w:numId w:val="5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Band-pass</w:t>
      </w:r>
    </w:p>
    <w:p w14:paraId="7A26A992" w14:textId="28390402" w:rsidR="00707B72" w:rsidRPr="00707B72" w:rsidRDefault="00707B72" w:rsidP="007C6EC0">
      <w:pPr>
        <w:pStyle w:val="ListParagraph"/>
        <w:numPr>
          <w:ilvl w:val="0"/>
          <w:numId w:val="5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  <w:r w:rsidRPr="00707B72">
        <w:rPr>
          <w:rFonts w:ascii="Times New Roman" w:hAnsi="Times New Roman" w:cs="Times New Roman"/>
          <w:shd w:val="clear" w:color="auto" w:fill="FFFFFF"/>
        </w:rPr>
        <w:t>Band-stop</w:t>
      </w:r>
    </w:p>
    <w:p w14:paraId="2E5B801E" w14:textId="77777777" w:rsidR="00707B72" w:rsidRPr="00707B72" w:rsidRDefault="00707B72" w:rsidP="00707B72">
      <w:pPr>
        <w:pStyle w:val="ListParagraph"/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</w:p>
    <w:p w14:paraId="6C5D6D75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707B72">
        <w:rPr>
          <w:rFonts w:ascii="Times New Roman" w:hAnsi="Times New Roman" w:cs="Times New Roman"/>
          <w:shd w:val="clear" w:color="auto" w:fill="FFFFFF"/>
        </w:rPr>
        <w:t xml:space="preserve">Find the Laplace transform of </w:t>
      </w:r>
      <m:oMath>
        <m:r>
          <w:rPr>
            <w:rFonts w:ascii="Cambria Math" w:hAnsi="Cambria Math" w:cs="Times New Roman"/>
            <w:shd w:val="clear" w:color="auto" w:fill="FFFFFF"/>
          </w:rPr>
          <m:t>δ(t).</m:t>
        </m:r>
      </m:oMath>
    </w:p>
    <w:p w14:paraId="680B750F" w14:textId="77777777" w:rsidR="00707B72" w:rsidRPr="00707B72" w:rsidRDefault="00707B72" w:rsidP="007C6EC0">
      <w:pPr>
        <w:pStyle w:val="ListParagraph"/>
        <w:numPr>
          <w:ilvl w:val="0"/>
          <w:numId w:val="60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707B72">
        <w:rPr>
          <w:rFonts w:ascii="Times New Roman" w:hAnsi="Times New Roman" w:cs="Times New Roman"/>
          <w:bCs/>
          <w:shd w:val="clear" w:color="auto" w:fill="FFFFFF"/>
        </w:rPr>
        <w:t>1</w:t>
      </w:r>
    </w:p>
    <w:p w14:paraId="67F0662F" w14:textId="77777777" w:rsidR="00707B72" w:rsidRPr="00707B72" w:rsidRDefault="00707B72" w:rsidP="007C6EC0">
      <w:pPr>
        <w:pStyle w:val="ListParagraph"/>
        <w:numPr>
          <w:ilvl w:val="0"/>
          <w:numId w:val="60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707B72">
        <w:rPr>
          <w:rFonts w:ascii="Times New Roman" w:hAnsi="Times New Roman" w:cs="Times New Roman"/>
          <w:shd w:val="clear" w:color="auto" w:fill="FFFFFF"/>
        </w:rPr>
        <w:t>0</w:t>
      </w:r>
    </w:p>
    <w:p w14:paraId="037BAEC0" w14:textId="7D97F687" w:rsidR="00707B72" w:rsidRPr="00707B72" w:rsidRDefault="00707B72" w:rsidP="007C6EC0">
      <w:pPr>
        <w:pStyle w:val="ListParagraph"/>
        <w:numPr>
          <w:ilvl w:val="0"/>
          <w:numId w:val="60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m:oMath>
        <m:r>
          <w:rPr>
            <w:rFonts w:ascii="Cambria Math" w:hAnsi="Cambria Math" w:cs="Times New Roman"/>
            <w:shd w:val="clear" w:color="auto" w:fill="FFFFFF"/>
          </w:rPr>
          <m:t>∞</m:t>
        </m:r>
      </m:oMath>
    </w:p>
    <w:p w14:paraId="14AD965A" w14:textId="77777777" w:rsidR="00707B72" w:rsidRPr="00707B72" w:rsidRDefault="00707B72" w:rsidP="007C6EC0">
      <w:pPr>
        <w:pStyle w:val="ListParagraph"/>
        <w:numPr>
          <w:ilvl w:val="0"/>
          <w:numId w:val="60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707B72">
        <w:rPr>
          <w:rFonts w:ascii="Times New Roman" w:hAnsi="Times New Roman" w:cs="Times New Roman"/>
          <w:shd w:val="clear" w:color="auto" w:fill="FFFFFF"/>
        </w:rPr>
        <w:t>2</w:t>
      </w:r>
    </w:p>
    <w:p w14:paraId="60C09A42" w14:textId="77777777" w:rsidR="00707B72" w:rsidRPr="00707B72" w:rsidRDefault="00707B72" w:rsidP="00707B72">
      <w:pPr>
        <w:pStyle w:val="ListParagraph"/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</w:p>
    <w:p w14:paraId="1C317CDF" w14:textId="77777777" w:rsidR="00707B72" w:rsidRP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707B72">
        <w:rPr>
          <w:rFonts w:ascii="Times New Roman" w:hAnsi="Times New Roman" w:cs="Times New Roman"/>
        </w:rPr>
        <w:t>Which of the following energy source gives the best conversion efficiency?</w:t>
      </w:r>
    </w:p>
    <w:p w14:paraId="40C00597" w14:textId="6F9A74A4" w:rsidR="00707B72" w:rsidRPr="00707B72" w:rsidRDefault="00707B72" w:rsidP="007C6EC0">
      <w:pPr>
        <w:pStyle w:val="ListParagraph"/>
        <w:numPr>
          <w:ilvl w:val="0"/>
          <w:numId w:val="61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>
        <w:rPr>
          <w:rFonts w:ascii="Times New Roman" w:hAnsi="Times New Roman" w:cs="Times New Roman"/>
        </w:rPr>
        <w:t>W</w:t>
      </w:r>
      <w:r w:rsidRPr="00707B72">
        <w:rPr>
          <w:rFonts w:ascii="Times New Roman" w:hAnsi="Times New Roman" w:cs="Times New Roman"/>
        </w:rPr>
        <w:t xml:space="preserve">ind </w:t>
      </w:r>
    </w:p>
    <w:p w14:paraId="1E3AEFB4" w14:textId="77777777" w:rsidR="00707B72" w:rsidRDefault="00707B72" w:rsidP="007C6EC0">
      <w:pPr>
        <w:pStyle w:val="ListParagraph"/>
        <w:numPr>
          <w:ilvl w:val="0"/>
          <w:numId w:val="61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707B72">
        <w:rPr>
          <w:rFonts w:ascii="Times New Roman" w:hAnsi="Times New Roman" w:cs="Times New Roman"/>
        </w:rPr>
        <w:lastRenderedPageBreak/>
        <w:t>Solar</w:t>
      </w:r>
    </w:p>
    <w:p w14:paraId="50F97328" w14:textId="78710B95" w:rsidR="00707B72" w:rsidRDefault="00707B72" w:rsidP="007C6EC0">
      <w:pPr>
        <w:pStyle w:val="ListParagraph"/>
        <w:numPr>
          <w:ilvl w:val="0"/>
          <w:numId w:val="61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Pr="00707B72">
        <w:rPr>
          <w:rFonts w:ascii="Times New Roman" w:hAnsi="Times New Roman" w:cs="Times New Roman"/>
        </w:rPr>
        <w:t>ydro</w:t>
      </w:r>
    </w:p>
    <w:p w14:paraId="55F8EFD9" w14:textId="77777777" w:rsidR="00707B72" w:rsidRDefault="00707B72" w:rsidP="007C6EC0">
      <w:pPr>
        <w:pStyle w:val="ListParagraph"/>
        <w:numPr>
          <w:ilvl w:val="0"/>
          <w:numId w:val="61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707B72">
        <w:rPr>
          <w:rFonts w:ascii="Times New Roman" w:hAnsi="Times New Roman" w:cs="Times New Roman"/>
        </w:rPr>
        <w:t>All of the above</w:t>
      </w:r>
    </w:p>
    <w:p w14:paraId="5E440F3B" w14:textId="77777777" w:rsidR="00707B72" w:rsidRDefault="00707B72" w:rsidP="00707B72">
      <w:pPr>
        <w:pStyle w:val="ListParagraph"/>
        <w:shd w:val="clear" w:color="auto" w:fill="FFFFFF"/>
        <w:spacing w:after="0" w:line="360" w:lineRule="auto"/>
        <w:ind w:left="450"/>
        <w:rPr>
          <w:rFonts w:ascii="Times New Roman" w:hAnsi="Times New Roman" w:cs="Times New Roman"/>
        </w:rPr>
      </w:pPr>
    </w:p>
    <w:p w14:paraId="6E2D052E" w14:textId="77777777" w:rsidR="00707B72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</w:t>
      </w:r>
      <w:r w:rsidRPr="00707B72">
        <w:rPr>
          <w:rFonts w:ascii="Times New Roman" w:hAnsi="Times New Roman" w:cs="Times New Roman"/>
        </w:rPr>
        <w:t>hich of the following is the most popular wind turbine?</w:t>
      </w:r>
    </w:p>
    <w:p w14:paraId="59F6DA6E" w14:textId="77777777" w:rsidR="00707B72" w:rsidRDefault="00707B72" w:rsidP="007C6EC0">
      <w:pPr>
        <w:pStyle w:val="ListParagraph"/>
        <w:numPr>
          <w:ilvl w:val="0"/>
          <w:numId w:val="6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 w:rsidRPr="00707B72">
        <w:rPr>
          <w:rFonts w:ascii="Times New Roman" w:hAnsi="Times New Roman" w:cs="Times New Roman"/>
        </w:rPr>
        <w:t xml:space="preserve">ertical axis </w:t>
      </w:r>
    </w:p>
    <w:p w14:paraId="07E88C35" w14:textId="77777777" w:rsidR="00707B72" w:rsidRDefault="00707B72" w:rsidP="007C6EC0">
      <w:pPr>
        <w:pStyle w:val="ListParagraph"/>
        <w:numPr>
          <w:ilvl w:val="0"/>
          <w:numId w:val="6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Pr="00707B72">
        <w:rPr>
          <w:rFonts w:ascii="Times New Roman" w:hAnsi="Times New Roman" w:cs="Times New Roman"/>
        </w:rPr>
        <w:t xml:space="preserve">orizontal axis </w:t>
      </w:r>
    </w:p>
    <w:p w14:paraId="48404115" w14:textId="63010AE8" w:rsidR="00707B72" w:rsidRDefault="00707B72" w:rsidP="007C6EC0">
      <w:pPr>
        <w:pStyle w:val="ListParagraph"/>
        <w:numPr>
          <w:ilvl w:val="0"/>
          <w:numId w:val="6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Pr="00707B72">
        <w:rPr>
          <w:rFonts w:ascii="Times New Roman" w:hAnsi="Times New Roman" w:cs="Times New Roman"/>
        </w:rPr>
        <w:t>ybrid</w:t>
      </w:r>
    </w:p>
    <w:p w14:paraId="31E922CF" w14:textId="77777777" w:rsidR="006203C7" w:rsidRDefault="00707B72" w:rsidP="007C6EC0">
      <w:pPr>
        <w:pStyle w:val="ListParagraph"/>
        <w:numPr>
          <w:ilvl w:val="0"/>
          <w:numId w:val="6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ne of the above</w:t>
      </w:r>
    </w:p>
    <w:p w14:paraId="091D2047" w14:textId="77777777" w:rsidR="006203C7" w:rsidRDefault="006203C7" w:rsidP="006203C7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450F0941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 xml:space="preserve">A photovoltaic cell produces </w:t>
      </w:r>
    </w:p>
    <w:p w14:paraId="55F825A7" w14:textId="77777777" w:rsidR="006203C7" w:rsidRDefault="006203C7" w:rsidP="007C6EC0">
      <w:pPr>
        <w:pStyle w:val="ListParagraph"/>
        <w:numPr>
          <w:ilvl w:val="0"/>
          <w:numId w:val="63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 w:rsidR="00707B72" w:rsidRPr="006203C7">
        <w:rPr>
          <w:rFonts w:ascii="Times New Roman" w:hAnsi="Times New Roman" w:cs="Times New Roman"/>
        </w:rPr>
        <w:t xml:space="preserve">urrent </w:t>
      </w:r>
    </w:p>
    <w:p w14:paraId="699D3DBB" w14:textId="64C6BDAC" w:rsidR="006203C7" w:rsidRDefault="006203C7" w:rsidP="007C6EC0">
      <w:pPr>
        <w:pStyle w:val="ListParagraph"/>
        <w:numPr>
          <w:ilvl w:val="0"/>
          <w:numId w:val="63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V</w:t>
      </w:r>
      <w:r w:rsidR="00707B72" w:rsidRPr="006203C7">
        <w:rPr>
          <w:rFonts w:ascii="Times New Roman" w:hAnsi="Times New Roman" w:cs="Times New Roman"/>
        </w:rPr>
        <w:t>oltage</w:t>
      </w:r>
    </w:p>
    <w:p w14:paraId="35AFF4F8" w14:textId="4EA855A7" w:rsidR="00707B72" w:rsidRDefault="006203C7" w:rsidP="007C6EC0">
      <w:pPr>
        <w:pStyle w:val="ListParagraph"/>
        <w:numPr>
          <w:ilvl w:val="0"/>
          <w:numId w:val="63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P</w:t>
      </w:r>
      <w:r w:rsidR="00707B72" w:rsidRPr="006203C7">
        <w:rPr>
          <w:rFonts w:ascii="Times New Roman" w:hAnsi="Times New Roman" w:cs="Times New Roman"/>
        </w:rPr>
        <w:t>ower</w:t>
      </w:r>
    </w:p>
    <w:p w14:paraId="4F23DA70" w14:textId="0FD10AAD" w:rsidR="006203C7" w:rsidRDefault="006203C7" w:rsidP="007C6EC0">
      <w:pPr>
        <w:pStyle w:val="ListParagraph"/>
        <w:numPr>
          <w:ilvl w:val="0"/>
          <w:numId w:val="63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All of the above</w:t>
      </w:r>
    </w:p>
    <w:p w14:paraId="6193549B" w14:textId="77777777" w:rsidR="00AA480D" w:rsidRDefault="00AA480D" w:rsidP="00AA480D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179DAE7A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Which transmission system has a high efficiency at long distance?</w:t>
      </w:r>
    </w:p>
    <w:p w14:paraId="2A58D178" w14:textId="77777777" w:rsidR="006203C7" w:rsidRDefault="006203C7" w:rsidP="007C6EC0">
      <w:pPr>
        <w:pStyle w:val="ListParagraph"/>
        <w:numPr>
          <w:ilvl w:val="0"/>
          <w:numId w:val="64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="00707B72" w:rsidRPr="006203C7">
        <w:rPr>
          <w:rFonts w:ascii="Times New Roman" w:hAnsi="Times New Roman" w:cs="Times New Roman"/>
        </w:rPr>
        <w:t xml:space="preserve">igh voltage AC </w:t>
      </w:r>
    </w:p>
    <w:p w14:paraId="187DF4AD" w14:textId="77777777" w:rsidR="006203C7" w:rsidRDefault="006203C7" w:rsidP="007C6EC0">
      <w:pPr>
        <w:pStyle w:val="ListParagraph"/>
        <w:numPr>
          <w:ilvl w:val="0"/>
          <w:numId w:val="64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="00707B72" w:rsidRPr="006203C7">
        <w:rPr>
          <w:rFonts w:ascii="Times New Roman" w:hAnsi="Times New Roman" w:cs="Times New Roman"/>
        </w:rPr>
        <w:t>igh voltage DC</w:t>
      </w:r>
    </w:p>
    <w:p w14:paraId="567EBAA9" w14:textId="77777777" w:rsidR="006203C7" w:rsidRDefault="006203C7" w:rsidP="007C6EC0">
      <w:pPr>
        <w:pStyle w:val="ListParagraph"/>
        <w:numPr>
          <w:ilvl w:val="0"/>
          <w:numId w:val="64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 w:rsidR="00707B72" w:rsidRPr="006203C7">
        <w:rPr>
          <w:rFonts w:ascii="Times New Roman" w:hAnsi="Times New Roman" w:cs="Times New Roman"/>
        </w:rPr>
        <w:t>oth AC and DC</w:t>
      </w:r>
    </w:p>
    <w:p w14:paraId="27795E74" w14:textId="77777777" w:rsidR="006203C7" w:rsidRDefault="006203C7" w:rsidP="007C6EC0">
      <w:pPr>
        <w:pStyle w:val="ListParagraph"/>
        <w:numPr>
          <w:ilvl w:val="0"/>
          <w:numId w:val="64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ne of the above</w:t>
      </w:r>
    </w:p>
    <w:p w14:paraId="0DE8A514" w14:textId="77777777" w:rsidR="006203C7" w:rsidRDefault="006203C7" w:rsidP="006203C7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4DAEAB1E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Aluminum has replaced copper as the most common conductor metal for overhead transmission due to</w:t>
      </w:r>
      <w:r w:rsidR="006203C7">
        <w:rPr>
          <w:rFonts w:ascii="Times New Roman" w:hAnsi="Times New Roman" w:cs="Times New Roman"/>
        </w:rPr>
        <w:t>,</w:t>
      </w:r>
    </w:p>
    <w:p w14:paraId="74187B5C" w14:textId="77777777" w:rsidR="006203C7" w:rsidRDefault="006203C7" w:rsidP="007C6EC0">
      <w:pPr>
        <w:pStyle w:val="ListParagraph"/>
        <w:numPr>
          <w:ilvl w:val="0"/>
          <w:numId w:val="65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</w:t>
      </w:r>
      <w:r w:rsidR="00707B72" w:rsidRPr="006203C7">
        <w:rPr>
          <w:rFonts w:ascii="Times New Roman" w:hAnsi="Times New Roman" w:cs="Times New Roman"/>
        </w:rPr>
        <w:t xml:space="preserve">ow cost </w:t>
      </w:r>
    </w:p>
    <w:p w14:paraId="50502EE4" w14:textId="77777777" w:rsidR="006203C7" w:rsidRDefault="006203C7" w:rsidP="007C6EC0">
      <w:pPr>
        <w:pStyle w:val="ListParagraph"/>
        <w:numPr>
          <w:ilvl w:val="0"/>
          <w:numId w:val="65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="00707B72" w:rsidRPr="006203C7">
        <w:rPr>
          <w:rFonts w:ascii="Times New Roman" w:hAnsi="Times New Roman" w:cs="Times New Roman"/>
        </w:rPr>
        <w:t xml:space="preserve">igh efficiency </w:t>
      </w:r>
    </w:p>
    <w:p w14:paraId="5D5593F3" w14:textId="236501D5" w:rsidR="00707B72" w:rsidRDefault="006203C7" w:rsidP="007C6EC0">
      <w:pPr>
        <w:pStyle w:val="ListParagraph"/>
        <w:numPr>
          <w:ilvl w:val="0"/>
          <w:numId w:val="65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 w:rsidR="00707B72" w:rsidRPr="006203C7">
        <w:rPr>
          <w:rFonts w:ascii="Times New Roman" w:hAnsi="Times New Roman" w:cs="Times New Roman"/>
        </w:rPr>
        <w:t>igh temperature stability</w:t>
      </w:r>
    </w:p>
    <w:p w14:paraId="58023212" w14:textId="77777777" w:rsidR="006203C7" w:rsidRDefault="006203C7" w:rsidP="007C6EC0">
      <w:pPr>
        <w:pStyle w:val="ListParagraph"/>
        <w:numPr>
          <w:ilvl w:val="0"/>
          <w:numId w:val="65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l of the above</w:t>
      </w:r>
    </w:p>
    <w:p w14:paraId="0C091EF8" w14:textId="77777777" w:rsidR="006203C7" w:rsidRDefault="006203C7" w:rsidP="006203C7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44030870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“The tendency of alternating high-frequency currents to crowd toward the surface of a conducting material” is called</w:t>
      </w:r>
    </w:p>
    <w:p w14:paraId="25488F8F" w14:textId="77777777" w:rsidR="006203C7" w:rsidRDefault="006203C7" w:rsidP="007C6EC0">
      <w:pPr>
        <w:pStyle w:val="ListParagraph"/>
        <w:numPr>
          <w:ilvl w:val="0"/>
          <w:numId w:val="66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 w:rsidR="00707B72" w:rsidRPr="006203C7">
        <w:rPr>
          <w:rFonts w:ascii="Times New Roman" w:hAnsi="Times New Roman" w:cs="Times New Roman"/>
        </w:rPr>
        <w:t xml:space="preserve">kin effect </w:t>
      </w:r>
    </w:p>
    <w:p w14:paraId="13079A7E" w14:textId="77777777" w:rsidR="006203C7" w:rsidRDefault="006203C7" w:rsidP="007C6EC0">
      <w:pPr>
        <w:pStyle w:val="ListParagraph"/>
        <w:numPr>
          <w:ilvl w:val="0"/>
          <w:numId w:val="66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</w:t>
      </w:r>
      <w:r w:rsidR="00707B72" w:rsidRPr="006203C7">
        <w:rPr>
          <w:rFonts w:ascii="Times New Roman" w:hAnsi="Times New Roman" w:cs="Times New Roman"/>
        </w:rPr>
        <w:t xml:space="preserve">arth effect </w:t>
      </w:r>
    </w:p>
    <w:p w14:paraId="7C40AC7E" w14:textId="029AAA71" w:rsidR="00707B72" w:rsidRDefault="006203C7" w:rsidP="007C6EC0">
      <w:pPr>
        <w:pStyle w:val="ListParagraph"/>
        <w:numPr>
          <w:ilvl w:val="0"/>
          <w:numId w:val="66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 w:rsidR="00707B72" w:rsidRPr="006203C7">
        <w:rPr>
          <w:rFonts w:ascii="Times New Roman" w:hAnsi="Times New Roman" w:cs="Times New Roman"/>
        </w:rPr>
        <w:t>ransmission effect</w:t>
      </w:r>
    </w:p>
    <w:p w14:paraId="75E5E802" w14:textId="6C219C44" w:rsidR="006203C7" w:rsidRDefault="006203C7" w:rsidP="007C6EC0">
      <w:pPr>
        <w:pStyle w:val="ListParagraph"/>
        <w:numPr>
          <w:ilvl w:val="0"/>
          <w:numId w:val="66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None of the above</w:t>
      </w:r>
    </w:p>
    <w:p w14:paraId="6074D45D" w14:textId="77777777" w:rsidR="00AA480D" w:rsidRDefault="00AA480D" w:rsidP="00AA480D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71650A61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 xml:space="preserve">The admittance of the impedance </w:t>
      </w:r>
      <m:oMath>
        <m:r>
          <m:rPr>
            <m:sty m:val="p"/>
          </m:rPr>
          <w:rPr>
            <w:rFonts w:ascii="Cambria Math" w:hAnsi="Cambria Math" w:cs="Times New Roman"/>
          </w:rPr>
          <m:t>-j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</w:rPr>
              <m:t>2</m:t>
            </m:r>
          </m:den>
        </m:f>
        <m:r>
          <m:rPr>
            <m:sty m:val="p"/>
          </m:rPr>
          <w:rPr>
            <w:rFonts w:ascii="Cambria Math" w:hAnsi="Cambria Math" w:cs="Times New Roman"/>
            <w:shd w:val="clear" w:color="auto" w:fill="FFFFFF"/>
          </w:rPr>
          <m:t>Ω</m:t>
        </m:r>
      </m:oMath>
      <w:r w:rsidRPr="006203C7">
        <w:rPr>
          <w:rFonts w:ascii="Times New Roman" w:eastAsiaTheme="minorEastAsia" w:hAnsi="Times New Roman" w:cs="Times New Roman"/>
          <w:shd w:val="clear" w:color="auto" w:fill="FFFFFF"/>
        </w:rPr>
        <w:t xml:space="preserve"> </w:t>
      </w:r>
      <w:r w:rsidRPr="006203C7">
        <w:rPr>
          <w:rFonts w:ascii="Times New Roman" w:hAnsi="Times New Roman" w:cs="Times New Roman"/>
        </w:rPr>
        <w:t>is given by</w:t>
      </w:r>
    </w:p>
    <w:p w14:paraId="2468CD37" w14:textId="77777777" w:rsidR="006203C7" w:rsidRDefault="00707B72" w:rsidP="007C6EC0">
      <w:pPr>
        <w:pStyle w:val="ListParagraph"/>
        <w:numPr>
          <w:ilvl w:val="0"/>
          <w:numId w:val="67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  <w:shd w:val="clear" w:color="auto" w:fill="FFFFFF"/>
        </w:rPr>
        <w:t>–</w:t>
      </w:r>
      <w:r w:rsidRPr="006203C7">
        <w:rPr>
          <w:rFonts w:ascii="Times New Roman" w:hAnsi="Times New Roman" w:cs="Times New Roman"/>
        </w:rPr>
        <w:t xml:space="preserve"> j2 S </w:t>
      </w:r>
    </w:p>
    <w:p w14:paraId="0E09324D" w14:textId="77777777" w:rsidR="006203C7" w:rsidRDefault="006203C7" w:rsidP="007C6EC0">
      <w:pPr>
        <w:pStyle w:val="ListParagraph"/>
        <w:numPr>
          <w:ilvl w:val="0"/>
          <w:numId w:val="67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 w:rsidR="00707B72" w:rsidRPr="006203C7">
        <w:rPr>
          <w:rFonts w:ascii="Times New Roman" w:hAnsi="Times New Roman" w:cs="Times New Roman"/>
        </w:rPr>
        <w:t xml:space="preserve"> j2 S </w:t>
      </w:r>
    </w:p>
    <w:p w14:paraId="7BE5E1C4" w14:textId="1DE1FD5B" w:rsidR="00707B72" w:rsidRDefault="00707B72" w:rsidP="007C6EC0">
      <w:pPr>
        <w:pStyle w:val="ListParagraph"/>
        <w:numPr>
          <w:ilvl w:val="0"/>
          <w:numId w:val="67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  <w:shd w:val="clear" w:color="auto" w:fill="FFFFFF"/>
        </w:rPr>
        <w:t>–</w:t>
      </w:r>
      <w:r w:rsidRPr="006203C7">
        <w:rPr>
          <w:rFonts w:ascii="Times New Roman" w:hAnsi="Times New Roman" w:cs="Times New Roman"/>
        </w:rPr>
        <w:t xml:space="preserve"> j4 S</w:t>
      </w:r>
    </w:p>
    <w:p w14:paraId="7DCCEE02" w14:textId="77777777" w:rsidR="006203C7" w:rsidRDefault="006203C7" w:rsidP="007C6EC0">
      <w:pPr>
        <w:pStyle w:val="ListParagraph"/>
        <w:numPr>
          <w:ilvl w:val="0"/>
          <w:numId w:val="67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ne of the above</w:t>
      </w:r>
    </w:p>
    <w:p w14:paraId="2D6EDDA5" w14:textId="77777777" w:rsidR="006203C7" w:rsidRDefault="006203C7" w:rsidP="006203C7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6BE3215E" w14:textId="77777777" w:rsidR="006203C7" w:rsidRP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  <w:w w:val="95"/>
        </w:rPr>
        <w:t>Which of the following is a renewable energy source?</w:t>
      </w:r>
    </w:p>
    <w:p w14:paraId="0AAA78F5" w14:textId="77777777" w:rsidR="006203C7" w:rsidRPr="006203C7" w:rsidRDefault="006203C7" w:rsidP="007C6EC0">
      <w:pPr>
        <w:pStyle w:val="ListParagraph"/>
        <w:numPr>
          <w:ilvl w:val="0"/>
          <w:numId w:val="68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H</w:t>
      </w:r>
      <w:r w:rsidR="00707B72" w:rsidRPr="006203C7">
        <w:rPr>
          <w:rFonts w:ascii="Times New Roman" w:hAnsi="Times New Roman" w:cs="Times New Roman"/>
          <w:w w:val="95"/>
        </w:rPr>
        <w:t xml:space="preserve">ydro energy </w:t>
      </w:r>
    </w:p>
    <w:p w14:paraId="0DC6D711" w14:textId="77777777" w:rsidR="006203C7" w:rsidRPr="006203C7" w:rsidRDefault="006203C7" w:rsidP="007C6EC0">
      <w:pPr>
        <w:pStyle w:val="ListParagraph"/>
        <w:numPr>
          <w:ilvl w:val="0"/>
          <w:numId w:val="68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S</w:t>
      </w:r>
      <w:r w:rsidR="00707B72" w:rsidRPr="006203C7">
        <w:rPr>
          <w:rFonts w:ascii="Times New Roman" w:hAnsi="Times New Roman" w:cs="Times New Roman"/>
          <w:w w:val="95"/>
        </w:rPr>
        <w:t xml:space="preserve">olar thermal </w:t>
      </w:r>
    </w:p>
    <w:p w14:paraId="7E624B9F" w14:textId="77777777" w:rsidR="006203C7" w:rsidRPr="006203C7" w:rsidRDefault="006203C7" w:rsidP="007C6EC0">
      <w:pPr>
        <w:pStyle w:val="ListParagraph"/>
        <w:numPr>
          <w:ilvl w:val="0"/>
          <w:numId w:val="68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T</w:t>
      </w:r>
      <w:r w:rsidR="00707B72" w:rsidRPr="006203C7">
        <w:rPr>
          <w:rFonts w:ascii="Times New Roman" w:hAnsi="Times New Roman" w:cs="Times New Roman"/>
          <w:w w:val="95"/>
        </w:rPr>
        <w:t xml:space="preserve">idal energy </w:t>
      </w:r>
    </w:p>
    <w:p w14:paraId="7E82E0F7" w14:textId="77777777" w:rsidR="006203C7" w:rsidRDefault="006203C7" w:rsidP="007C6EC0">
      <w:pPr>
        <w:pStyle w:val="ListParagraph"/>
        <w:numPr>
          <w:ilvl w:val="0"/>
          <w:numId w:val="68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A</w:t>
      </w:r>
      <w:r w:rsidR="00707B72" w:rsidRPr="006203C7">
        <w:rPr>
          <w:rFonts w:ascii="Times New Roman" w:hAnsi="Times New Roman" w:cs="Times New Roman"/>
        </w:rPr>
        <w:t>ll of the above</w:t>
      </w:r>
    </w:p>
    <w:p w14:paraId="16ABC12C" w14:textId="77777777" w:rsidR="006203C7" w:rsidRDefault="006203C7" w:rsidP="006203C7">
      <w:pPr>
        <w:pStyle w:val="ListParagraph"/>
        <w:shd w:val="clear" w:color="auto" w:fill="FFFFFF"/>
        <w:spacing w:after="0" w:line="360" w:lineRule="auto"/>
        <w:rPr>
          <w:rFonts w:ascii="Times New Roman" w:hAnsi="Times New Roman" w:cs="Times New Roman"/>
        </w:rPr>
      </w:pPr>
    </w:p>
    <w:p w14:paraId="5033CA89" w14:textId="77777777" w:rsidR="006203C7" w:rsidRP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  <w:w w:val="95"/>
        </w:rPr>
        <w:t>Which light source gives high efficiency</w:t>
      </w:r>
    </w:p>
    <w:p w14:paraId="18DB4BE4" w14:textId="77777777" w:rsidR="006203C7" w:rsidRPr="006203C7" w:rsidRDefault="006203C7" w:rsidP="007C6EC0">
      <w:pPr>
        <w:pStyle w:val="ListParagraph"/>
        <w:numPr>
          <w:ilvl w:val="0"/>
          <w:numId w:val="69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I</w:t>
      </w:r>
      <w:r w:rsidR="00707B72" w:rsidRPr="006203C7">
        <w:rPr>
          <w:rFonts w:ascii="Times New Roman" w:hAnsi="Times New Roman" w:cs="Times New Roman"/>
          <w:w w:val="95"/>
        </w:rPr>
        <w:t xml:space="preserve">ncandescent bulb </w:t>
      </w:r>
    </w:p>
    <w:p w14:paraId="07E28C33" w14:textId="77777777" w:rsidR="006203C7" w:rsidRPr="006203C7" w:rsidRDefault="006203C7" w:rsidP="007C6EC0">
      <w:pPr>
        <w:pStyle w:val="ListParagraph"/>
        <w:numPr>
          <w:ilvl w:val="0"/>
          <w:numId w:val="69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w w:val="95"/>
        </w:rPr>
        <w:t>F</w:t>
      </w:r>
      <w:r w:rsidR="00707B72" w:rsidRPr="006203C7">
        <w:rPr>
          <w:rFonts w:ascii="Times New Roman" w:hAnsi="Times New Roman" w:cs="Times New Roman"/>
          <w:w w:val="95"/>
        </w:rPr>
        <w:t xml:space="preserve">luorescent lamp </w:t>
      </w:r>
    </w:p>
    <w:p w14:paraId="7EAAD61D" w14:textId="64CA86D3" w:rsidR="00707B72" w:rsidRPr="006203C7" w:rsidRDefault="00707B72" w:rsidP="007C6EC0">
      <w:pPr>
        <w:pStyle w:val="ListParagraph"/>
        <w:numPr>
          <w:ilvl w:val="0"/>
          <w:numId w:val="69"/>
        </w:numPr>
        <w:shd w:val="clear" w:color="auto" w:fill="FFFFFF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  <w:w w:val="95"/>
        </w:rPr>
        <w:t>LED</w:t>
      </w:r>
    </w:p>
    <w:p w14:paraId="25C443A8" w14:textId="77777777" w:rsidR="006203C7" w:rsidRDefault="006203C7" w:rsidP="007C6EC0">
      <w:pPr>
        <w:pStyle w:val="ListParagraph"/>
        <w:numPr>
          <w:ilvl w:val="0"/>
          <w:numId w:val="69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All of the above</w:t>
      </w:r>
    </w:p>
    <w:p w14:paraId="07767AFA" w14:textId="77777777" w:rsidR="006203C7" w:rsidRDefault="006203C7" w:rsidP="006203C7">
      <w:pPr>
        <w:pStyle w:val="ListParagraph"/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</w:p>
    <w:p w14:paraId="68C1D92C" w14:textId="77777777" w:rsidR="006203C7" w:rsidRDefault="00707B72" w:rsidP="007C6EC0">
      <w:pPr>
        <w:pStyle w:val="ListParagraph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 xml:space="preserve">An over-current relay has a single input in the form of </w:t>
      </w:r>
    </w:p>
    <w:p w14:paraId="338E0D23" w14:textId="77777777" w:rsidR="006203C7" w:rsidRDefault="00707B72" w:rsidP="007C6EC0">
      <w:pPr>
        <w:pStyle w:val="ListParagraph"/>
        <w:numPr>
          <w:ilvl w:val="0"/>
          <w:numId w:val="70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 xml:space="preserve">DC current </w:t>
      </w:r>
    </w:p>
    <w:p w14:paraId="34AA60CD" w14:textId="77777777" w:rsidR="006203C7" w:rsidRDefault="00707B72" w:rsidP="007C6EC0">
      <w:pPr>
        <w:pStyle w:val="ListParagraph"/>
        <w:numPr>
          <w:ilvl w:val="0"/>
          <w:numId w:val="70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 xml:space="preserve">AC current </w:t>
      </w:r>
    </w:p>
    <w:p w14:paraId="537C1235" w14:textId="07505744" w:rsidR="00707B72" w:rsidRDefault="00707B72" w:rsidP="007C6EC0">
      <w:pPr>
        <w:pStyle w:val="ListParagraph"/>
        <w:numPr>
          <w:ilvl w:val="0"/>
          <w:numId w:val="70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6203C7">
        <w:rPr>
          <w:rFonts w:ascii="Times New Roman" w:hAnsi="Times New Roman" w:cs="Times New Roman"/>
        </w:rPr>
        <w:t>AC voltage</w:t>
      </w:r>
    </w:p>
    <w:p w14:paraId="2F5E1EFC" w14:textId="77777777" w:rsidR="00E568C1" w:rsidRDefault="006203C7" w:rsidP="007C6EC0">
      <w:pPr>
        <w:pStyle w:val="ListParagraph"/>
        <w:numPr>
          <w:ilvl w:val="0"/>
          <w:numId w:val="70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ne of the above</w:t>
      </w:r>
    </w:p>
    <w:p w14:paraId="22337E03" w14:textId="77777777" w:rsidR="00E568C1" w:rsidRDefault="00E568C1" w:rsidP="00E568C1">
      <w:pPr>
        <w:pStyle w:val="ListParagraph"/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</w:p>
    <w:p w14:paraId="69A33D5F" w14:textId="77777777" w:rsidR="00E568C1" w:rsidRDefault="00E568C1" w:rsidP="007C6EC0">
      <w:pPr>
        <w:pStyle w:val="ListParagraph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he power dissipation of CMOS logic gate depends on what?</w:t>
      </w:r>
    </w:p>
    <w:p w14:paraId="1A537670" w14:textId="77777777" w:rsidR="00E568C1" w:rsidRDefault="00E568C1" w:rsidP="007C6EC0">
      <w:pPr>
        <w:pStyle w:val="ListParagraph"/>
        <w:numPr>
          <w:ilvl w:val="0"/>
          <w:numId w:val="71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he drain-source current</w:t>
      </w:r>
    </w:p>
    <w:p w14:paraId="0DD078A2" w14:textId="77777777" w:rsidR="00E568C1" w:rsidRDefault="00E568C1" w:rsidP="007C6EC0">
      <w:pPr>
        <w:pStyle w:val="ListParagraph"/>
        <w:numPr>
          <w:ilvl w:val="0"/>
          <w:numId w:val="71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 xml:space="preserve">Switching frequency and transistor width </w:t>
      </w:r>
    </w:p>
    <w:p w14:paraId="2C89AB7D" w14:textId="77777777" w:rsidR="00E568C1" w:rsidRDefault="00E568C1" w:rsidP="007C6EC0">
      <w:pPr>
        <w:pStyle w:val="ListParagraph"/>
        <w:numPr>
          <w:ilvl w:val="0"/>
          <w:numId w:val="71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he gate-source capacitance</w:t>
      </w:r>
    </w:p>
    <w:p w14:paraId="125F16CE" w14:textId="77777777" w:rsidR="00E568C1" w:rsidRDefault="00E568C1" w:rsidP="007C6EC0">
      <w:pPr>
        <w:pStyle w:val="ListParagraph"/>
        <w:numPr>
          <w:ilvl w:val="0"/>
          <w:numId w:val="71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he supply voltage and switching frequency</w:t>
      </w:r>
    </w:p>
    <w:p w14:paraId="34DDB70B" w14:textId="77777777" w:rsidR="00E568C1" w:rsidRDefault="00E568C1" w:rsidP="00E568C1">
      <w:pPr>
        <w:pStyle w:val="ListParagraph"/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</w:p>
    <w:p w14:paraId="437B986A" w14:textId="4195AD55" w:rsidR="00E568C1" w:rsidRPr="00E568C1" w:rsidRDefault="00E568C1" w:rsidP="007C6EC0">
      <w:pPr>
        <w:pStyle w:val="ListParagraph"/>
        <w:numPr>
          <w:ilvl w:val="0"/>
          <w:numId w:val="2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 xml:space="preserve">Which type of measurement is using eye-diagram </w:t>
      </w:r>
      <w:proofErr w:type="spellStart"/>
      <w:r w:rsidRPr="00E568C1">
        <w:rPr>
          <w:rFonts w:ascii="Times New Roman" w:hAnsi="Times New Roman" w:cs="Times New Roman"/>
        </w:rPr>
        <w:t>analyasis</w:t>
      </w:r>
      <w:proofErr w:type="spellEnd"/>
      <w:r w:rsidRPr="00E568C1">
        <w:rPr>
          <w:rFonts w:ascii="Times New Roman" w:hAnsi="Times New Roman" w:cs="Times New Roman"/>
        </w:rPr>
        <w:t>?</w:t>
      </w:r>
    </w:p>
    <w:p w14:paraId="7792FADD" w14:textId="002B3291" w:rsidR="00E568C1" w:rsidRPr="00E568C1" w:rsidRDefault="00E568C1" w:rsidP="007C6EC0">
      <w:pPr>
        <w:pStyle w:val="ListParagraph"/>
        <w:numPr>
          <w:ilvl w:val="0"/>
          <w:numId w:val="7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Power</w:t>
      </w:r>
    </w:p>
    <w:p w14:paraId="5CAEE0C0" w14:textId="00A7C2C6" w:rsidR="00E568C1" w:rsidRPr="00E568C1" w:rsidRDefault="00E568C1" w:rsidP="007C6EC0">
      <w:pPr>
        <w:pStyle w:val="ListParagraph"/>
        <w:numPr>
          <w:ilvl w:val="0"/>
          <w:numId w:val="7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lastRenderedPageBreak/>
        <w:t>Pr</w:t>
      </w:r>
      <w:r>
        <w:rPr>
          <w:rFonts w:ascii="Times New Roman" w:hAnsi="Times New Roman" w:cs="Times New Roman"/>
        </w:rPr>
        <w:t>o</w:t>
      </w:r>
      <w:r w:rsidRPr="00E568C1"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/>
        </w:rPr>
        <w:t>a</w:t>
      </w:r>
      <w:r w:rsidRPr="00E568C1">
        <w:rPr>
          <w:rFonts w:ascii="Times New Roman" w:hAnsi="Times New Roman" w:cs="Times New Roman"/>
        </w:rPr>
        <w:t>gation delay</w:t>
      </w:r>
    </w:p>
    <w:p w14:paraId="3BF11851" w14:textId="5FC57311" w:rsidR="00E568C1" w:rsidRPr="00E568C1" w:rsidRDefault="00E568C1" w:rsidP="007C6EC0">
      <w:pPr>
        <w:pStyle w:val="ListParagraph"/>
        <w:numPr>
          <w:ilvl w:val="0"/>
          <w:numId w:val="7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Speed</w:t>
      </w:r>
    </w:p>
    <w:p w14:paraId="010A38D1" w14:textId="77777777" w:rsidR="00E568C1" w:rsidRDefault="00E568C1" w:rsidP="007C6EC0">
      <w:pPr>
        <w:pStyle w:val="ListParagraph"/>
        <w:numPr>
          <w:ilvl w:val="0"/>
          <w:numId w:val="7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Slew</w:t>
      </w:r>
    </w:p>
    <w:p w14:paraId="60E1F071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47649476" w14:textId="534D5680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What is the most significant specification of a power MOSFET?</w:t>
      </w:r>
    </w:p>
    <w:p w14:paraId="78A059BE" w14:textId="79616067" w:rsidR="00E568C1" w:rsidRPr="00E568C1" w:rsidRDefault="00E568C1" w:rsidP="007C6EC0">
      <w:pPr>
        <w:pStyle w:val="ListParagraph"/>
        <w:numPr>
          <w:ilvl w:val="0"/>
          <w:numId w:val="73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Power dissipation</w:t>
      </w:r>
    </w:p>
    <w:p w14:paraId="3A9FB6EC" w14:textId="2337BE8A" w:rsidR="00E568C1" w:rsidRPr="00E568C1" w:rsidRDefault="00E568C1" w:rsidP="007C6EC0">
      <w:pPr>
        <w:pStyle w:val="ListParagraph"/>
        <w:numPr>
          <w:ilvl w:val="0"/>
          <w:numId w:val="73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Switching speed</w:t>
      </w:r>
    </w:p>
    <w:p w14:paraId="1C3960F7" w14:textId="6F016F4F" w:rsidR="00E568C1" w:rsidRPr="00E568C1" w:rsidRDefault="00E568C1" w:rsidP="007C6EC0">
      <w:pPr>
        <w:pStyle w:val="ListParagraph"/>
        <w:numPr>
          <w:ilvl w:val="0"/>
          <w:numId w:val="73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Drain-current</w:t>
      </w:r>
    </w:p>
    <w:p w14:paraId="69F2EE8E" w14:textId="77777777" w:rsidR="00E568C1" w:rsidRDefault="00E568C1" w:rsidP="007C6EC0">
      <w:pPr>
        <w:pStyle w:val="ListParagraph"/>
        <w:numPr>
          <w:ilvl w:val="0"/>
          <w:numId w:val="73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ON-resistance</w:t>
      </w:r>
    </w:p>
    <w:p w14:paraId="6EFF2027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0F9F5E4C" w14:textId="394FB473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What is the implication of parasitic capacitance and resistance of a CMOS transistor?</w:t>
      </w:r>
    </w:p>
    <w:p w14:paraId="6FF130CB" w14:textId="7F88A2D4" w:rsidR="00E568C1" w:rsidRPr="00E568C1" w:rsidRDefault="00E568C1" w:rsidP="007C6EC0">
      <w:pPr>
        <w:pStyle w:val="ListParagraph"/>
        <w:numPr>
          <w:ilvl w:val="0"/>
          <w:numId w:val="74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Increased power dissipation</w:t>
      </w:r>
    </w:p>
    <w:p w14:paraId="12E9DBE0" w14:textId="419906CB" w:rsidR="00E568C1" w:rsidRPr="00E568C1" w:rsidRDefault="00E568C1" w:rsidP="007C6EC0">
      <w:pPr>
        <w:pStyle w:val="ListParagraph"/>
        <w:numPr>
          <w:ilvl w:val="0"/>
          <w:numId w:val="74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Reduced speed</w:t>
      </w:r>
    </w:p>
    <w:p w14:paraId="30A4EB3B" w14:textId="3A3F6FEB" w:rsidR="00E568C1" w:rsidRPr="00E568C1" w:rsidRDefault="00E568C1" w:rsidP="007C6EC0">
      <w:pPr>
        <w:pStyle w:val="ListParagraph"/>
        <w:numPr>
          <w:ilvl w:val="0"/>
          <w:numId w:val="74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Increased leakage current</w:t>
      </w:r>
    </w:p>
    <w:p w14:paraId="285CE6ED" w14:textId="77777777" w:rsidR="00E568C1" w:rsidRDefault="00E568C1" w:rsidP="007C6EC0">
      <w:pPr>
        <w:pStyle w:val="ListParagraph"/>
        <w:numPr>
          <w:ilvl w:val="0"/>
          <w:numId w:val="74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Reduced bandwidth</w:t>
      </w:r>
    </w:p>
    <w:p w14:paraId="3930E6E7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68976E1E" w14:textId="609F81ED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 xml:space="preserve">What is the significance of </w:t>
      </w:r>
      <w:proofErr w:type="spellStart"/>
      <w:r w:rsidRPr="00E568C1">
        <w:rPr>
          <w:rFonts w:ascii="Times New Roman" w:hAnsi="Times New Roman" w:cs="Times New Roman"/>
        </w:rPr>
        <w:t>schottky</w:t>
      </w:r>
      <w:proofErr w:type="spellEnd"/>
      <w:r w:rsidRPr="00E568C1">
        <w:rPr>
          <w:rFonts w:ascii="Times New Roman" w:hAnsi="Times New Roman" w:cs="Times New Roman"/>
        </w:rPr>
        <w:t xml:space="preserve"> diode?</w:t>
      </w:r>
    </w:p>
    <w:p w14:paraId="146874CE" w14:textId="13D170AE" w:rsidR="00E568C1" w:rsidRPr="00E568C1" w:rsidRDefault="00E568C1" w:rsidP="007C6EC0">
      <w:pPr>
        <w:pStyle w:val="ListParagraph"/>
        <w:numPr>
          <w:ilvl w:val="0"/>
          <w:numId w:val="75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power dissipation</w:t>
      </w:r>
    </w:p>
    <w:p w14:paraId="0655B8A3" w14:textId="48000AE0" w:rsidR="00E568C1" w:rsidRPr="00E568C1" w:rsidRDefault="00E568C1" w:rsidP="007C6EC0">
      <w:pPr>
        <w:pStyle w:val="ListParagraph"/>
        <w:numPr>
          <w:ilvl w:val="0"/>
          <w:numId w:val="75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forward voltage drop</w:t>
      </w:r>
    </w:p>
    <w:p w14:paraId="219908BA" w14:textId="0F58CA1D" w:rsidR="00E568C1" w:rsidRPr="00E568C1" w:rsidRDefault="00E568C1" w:rsidP="007C6EC0">
      <w:pPr>
        <w:pStyle w:val="ListParagraph"/>
        <w:numPr>
          <w:ilvl w:val="0"/>
          <w:numId w:val="75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Fast recovery time</w:t>
      </w:r>
    </w:p>
    <w:p w14:paraId="410DD154" w14:textId="77777777" w:rsidR="00E568C1" w:rsidRDefault="00E568C1" w:rsidP="007C6EC0">
      <w:pPr>
        <w:pStyle w:val="ListParagraph"/>
        <w:numPr>
          <w:ilvl w:val="0"/>
          <w:numId w:val="75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leakage current</w:t>
      </w:r>
    </w:p>
    <w:p w14:paraId="14333127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08226A74" w14:textId="60C616E1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What is the advantage of bipolar junction transistor over CMOS transistor</w:t>
      </w:r>
    </w:p>
    <w:p w14:paraId="2B5A972B" w14:textId="05D14006" w:rsidR="00E568C1" w:rsidRPr="00E568C1" w:rsidRDefault="00E568C1" w:rsidP="007C6EC0">
      <w:pPr>
        <w:pStyle w:val="ListParagraph"/>
        <w:numPr>
          <w:ilvl w:val="0"/>
          <w:numId w:val="76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power dissipation</w:t>
      </w:r>
    </w:p>
    <w:p w14:paraId="4D661AD9" w14:textId="35D4F2B8" w:rsidR="00E568C1" w:rsidRPr="00E568C1" w:rsidRDefault="00E568C1" w:rsidP="007C6EC0">
      <w:pPr>
        <w:pStyle w:val="ListParagraph"/>
        <w:numPr>
          <w:ilvl w:val="0"/>
          <w:numId w:val="76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bandwidth</w:t>
      </w:r>
    </w:p>
    <w:p w14:paraId="6120C295" w14:textId="6CC55DBC" w:rsidR="00E568C1" w:rsidRPr="00E568C1" w:rsidRDefault="00E568C1" w:rsidP="007C6EC0">
      <w:pPr>
        <w:pStyle w:val="ListParagraph"/>
        <w:numPr>
          <w:ilvl w:val="0"/>
          <w:numId w:val="76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collector-emitter voltage drop</w:t>
      </w:r>
    </w:p>
    <w:p w14:paraId="5EC32A55" w14:textId="25D7BE8B" w:rsidR="00E568C1" w:rsidRDefault="00E568C1" w:rsidP="007C6EC0">
      <w:pPr>
        <w:pStyle w:val="ListParagraph"/>
        <w:numPr>
          <w:ilvl w:val="0"/>
          <w:numId w:val="76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driving capability</w:t>
      </w:r>
    </w:p>
    <w:p w14:paraId="2A688FF4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0090C8D8" w14:textId="7EB99D87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ow a voltmeter with low sensitivity (</w:t>
      </w:r>
      <w:proofErr w:type="spellStart"/>
      <w:r w:rsidRPr="00E568C1">
        <w:rPr>
          <w:rFonts w:ascii="Times New Roman" w:hAnsi="Times New Roman" w:cs="Times New Roman"/>
        </w:rPr>
        <w:t>kΩ</w:t>
      </w:r>
      <w:proofErr w:type="spellEnd"/>
      <w:r w:rsidRPr="00E568C1">
        <w:rPr>
          <w:rFonts w:ascii="Times New Roman" w:hAnsi="Times New Roman" w:cs="Times New Roman"/>
        </w:rPr>
        <w:t>/V) will effect circuit-under-test?</w:t>
      </w:r>
    </w:p>
    <w:p w14:paraId="4D75B5BF" w14:textId="7F53A9BD" w:rsidR="00E568C1" w:rsidRPr="00E568C1" w:rsidRDefault="00E568C1" w:rsidP="007C6EC0">
      <w:pPr>
        <w:pStyle w:val="ListParagraph"/>
        <w:numPr>
          <w:ilvl w:val="0"/>
          <w:numId w:val="77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loading effect</w:t>
      </w:r>
    </w:p>
    <w:p w14:paraId="37CA51D5" w14:textId="16A4F5B8" w:rsidR="00E568C1" w:rsidRPr="00E568C1" w:rsidRDefault="00E568C1" w:rsidP="007C6EC0">
      <w:pPr>
        <w:pStyle w:val="ListParagraph"/>
        <w:numPr>
          <w:ilvl w:val="0"/>
          <w:numId w:val="77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accuracy</w:t>
      </w:r>
    </w:p>
    <w:p w14:paraId="67B21777" w14:textId="29685305" w:rsidR="00E568C1" w:rsidRPr="00E568C1" w:rsidRDefault="00E568C1" w:rsidP="007C6EC0">
      <w:pPr>
        <w:pStyle w:val="ListParagraph"/>
        <w:numPr>
          <w:ilvl w:val="0"/>
          <w:numId w:val="77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loading effect</w:t>
      </w:r>
    </w:p>
    <w:p w14:paraId="453630C8" w14:textId="77777777" w:rsidR="00E568C1" w:rsidRDefault="00E568C1" w:rsidP="007C6EC0">
      <w:pPr>
        <w:pStyle w:val="ListParagraph"/>
        <w:numPr>
          <w:ilvl w:val="0"/>
          <w:numId w:val="77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No effect</w:t>
      </w:r>
    </w:p>
    <w:p w14:paraId="672AE817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7EA01E4E" w14:textId="7C8C2BB2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he MEMS sensors are primarily used for what?</w:t>
      </w:r>
    </w:p>
    <w:p w14:paraId="5FB77FAF" w14:textId="0D54562B" w:rsidR="00E568C1" w:rsidRPr="00E568C1" w:rsidRDefault="00E568C1" w:rsidP="007C6EC0">
      <w:pPr>
        <w:pStyle w:val="ListParagraph"/>
        <w:numPr>
          <w:ilvl w:val="0"/>
          <w:numId w:val="78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Displacement measurement</w:t>
      </w:r>
    </w:p>
    <w:p w14:paraId="1DAA4567" w14:textId="56D85C09" w:rsidR="00E568C1" w:rsidRPr="00E568C1" w:rsidRDefault="00E568C1" w:rsidP="007C6EC0">
      <w:pPr>
        <w:pStyle w:val="ListParagraph"/>
        <w:numPr>
          <w:ilvl w:val="0"/>
          <w:numId w:val="78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ouch measurement</w:t>
      </w:r>
    </w:p>
    <w:p w14:paraId="28353851" w14:textId="34FE16FC" w:rsidR="00E568C1" w:rsidRPr="00E568C1" w:rsidRDefault="00E568C1" w:rsidP="007C6EC0">
      <w:pPr>
        <w:pStyle w:val="ListParagraph"/>
        <w:numPr>
          <w:ilvl w:val="0"/>
          <w:numId w:val="78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Temperature measurement</w:t>
      </w:r>
    </w:p>
    <w:p w14:paraId="52136C22" w14:textId="77777777" w:rsidR="00E568C1" w:rsidRDefault="00E568C1" w:rsidP="007C6EC0">
      <w:pPr>
        <w:pStyle w:val="ListParagraph"/>
        <w:numPr>
          <w:ilvl w:val="0"/>
          <w:numId w:val="78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Angular measurement</w:t>
      </w:r>
    </w:p>
    <w:p w14:paraId="4F77DB0A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7417A308" w14:textId="3F969DAB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Which type of pressure sensor is used to measure varying pressures?</w:t>
      </w:r>
    </w:p>
    <w:p w14:paraId="49D6726D" w14:textId="3F671DAF" w:rsidR="00E568C1" w:rsidRPr="00E568C1" w:rsidRDefault="00E568C1" w:rsidP="007C6EC0">
      <w:pPr>
        <w:pStyle w:val="ListParagraph"/>
        <w:numPr>
          <w:ilvl w:val="0"/>
          <w:numId w:val="79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Capacitive sensor</w:t>
      </w:r>
    </w:p>
    <w:p w14:paraId="42F097A3" w14:textId="0E9E9D0B" w:rsidR="00E568C1" w:rsidRPr="00E568C1" w:rsidRDefault="00E568C1" w:rsidP="007C6EC0">
      <w:pPr>
        <w:pStyle w:val="ListParagraph"/>
        <w:numPr>
          <w:ilvl w:val="0"/>
          <w:numId w:val="79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Inductive sensor</w:t>
      </w:r>
    </w:p>
    <w:p w14:paraId="22F63277" w14:textId="1B4AAEA5" w:rsidR="00E568C1" w:rsidRPr="00E568C1" w:rsidRDefault="00E568C1" w:rsidP="007C6EC0">
      <w:pPr>
        <w:pStyle w:val="ListParagraph"/>
        <w:numPr>
          <w:ilvl w:val="0"/>
          <w:numId w:val="79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Piezoelectric sensor</w:t>
      </w:r>
    </w:p>
    <w:p w14:paraId="59CAAD48" w14:textId="77777777" w:rsidR="00E568C1" w:rsidRDefault="00E568C1" w:rsidP="007C6EC0">
      <w:pPr>
        <w:pStyle w:val="ListParagraph"/>
        <w:numPr>
          <w:ilvl w:val="0"/>
          <w:numId w:val="79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lastRenderedPageBreak/>
        <w:t>Strain gauge sensor</w:t>
      </w:r>
    </w:p>
    <w:p w14:paraId="563ADBDA" w14:textId="77777777" w:rsidR="00E568C1" w:rsidRDefault="00E568C1" w:rsidP="00E568C1">
      <w:pPr>
        <w:pStyle w:val="ListParagraph"/>
        <w:spacing w:after="0"/>
        <w:rPr>
          <w:rFonts w:ascii="Times New Roman" w:hAnsi="Times New Roman" w:cs="Times New Roman"/>
        </w:rPr>
      </w:pPr>
    </w:p>
    <w:p w14:paraId="5B697247" w14:textId="268AABA3" w:rsidR="00E568C1" w:rsidRPr="00E568C1" w:rsidRDefault="00E568C1" w:rsidP="007C6EC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It is best to operate a silicon diode used as a temperature at:</w:t>
      </w:r>
    </w:p>
    <w:p w14:paraId="7751FBEF" w14:textId="3F4B5934" w:rsidR="00E568C1" w:rsidRPr="00E568C1" w:rsidRDefault="00E568C1" w:rsidP="007C6EC0">
      <w:pPr>
        <w:pStyle w:val="ListParagraph"/>
        <w:numPr>
          <w:ilvl w:val="0"/>
          <w:numId w:val="80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High forward current</w:t>
      </w:r>
    </w:p>
    <w:p w14:paraId="1F3B007A" w14:textId="5103698B" w:rsidR="00E568C1" w:rsidRPr="00E568C1" w:rsidRDefault="00E568C1" w:rsidP="007C6EC0">
      <w:pPr>
        <w:pStyle w:val="ListParagraph"/>
        <w:numPr>
          <w:ilvl w:val="0"/>
          <w:numId w:val="80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Decreased sensitivity (mV/°K)</w:t>
      </w:r>
    </w:p>
    <w:p w14:paraId="358E1D84" w14:textId="3581DD06" w:rsidR="00E568C1" w:rsidRPr="00E568C1" w:rsidRDefault="00E568C1" w:rsidP="007C6EC0">
      <w:pPr>
        <w:pStyle w:val="ListParagraph"/>
        <w:numPr>
          <w:ilvl w:val="0"/>
          <w:numId w:val="80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forward current</w:t>
      </w:r>
    </w:p>
    <w:p w14:paraId="280F1896" w14:textId="2C75D560" w:rsidR="00E568C1" w:rsidRPr="00E568C1" w:rsidRDefault="00E568C1" w:rsidP="007C6EC0">
      <w:pPr>
        <w:pStyle w:val="ListParagraph"/>
        <w:numPr>
          <w:ilvl w:val="0"/>
          <w:numId w:val="80"/>
        </w:numPr>
        <w:spacing w:after="0"/>
        <w:rPr>
          <w:rFonts w:ascii="Times New Roman" w:hAnsi="Times New Roman" w:cs="Times New Roman"/>
        </w:rPr>
      </w:pPr>
      <w:r w:rsidRPr="00E568C1">
        <w:rPr>
          <w:rFonts w:ascii="Times New Roman" w:hAnsi="Times New Roman" w:cs="Times New Roman"/>
        </w:rPr>
        <w:t>Low biasing voltage</w:t>
      </w:r>
    </w:p>
    <w:p w14:paraId="4676A487" w14:textId="77777777" w:rsidR="00E568C1" w:rsidRDefault="00E568C1" w:rsidP="00E568C1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</w:p>
    <w:p w14:paraId="072176CC" w14:textId="2462D7B0" w:rsidR="00964764" w:rsidRPr="00964764" w:rsidRDefault="00964764" w:rsidP="007C6EC0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A device that converts 2</w:t>
      </w:r>
      <w:r w:rsidRPr="00964764">
        <w:rPr>
          <w:rFonts w:ascii="Times New Roman" w:hAnsi="Times New Roman" w:cs="Times New Roman"/>
          <w:vertAlign w:val="superscript"/>
        </w:rPr>
        <w:t>N</w:t>
      </w:r>
      <w:r w:rsidRPr="00964764">
        <w:rPr>
          <w:rFonts w:ascii="Times New Roman" w:hAnsi="Times New Roman" w:cs="Times New Roman"/>
        </w:rPr>
        <w:t xml:space="preserve"> input lines into N output lines is called </w:t>
      </w:r>
    </w:p>
    <w:p w14:paraId="5FD9FC36" w14:textId="77777777" w:rsidR="00964764" w:rsidRDefault="00964764" w:rsidP="007C6EC0">
      <w:pPr>
        <w:pStyle w:val="ListParagraph"/>
        <w:numPr>
          <w:ilvl w:val="0"/>
          <w:numId w:val="81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Converter </w:t>
      </w:r>
    </w:p>
    <w:p w14:paraId="43763A62" w14:textId="418C81C6" w:rsidR="00964764" w:rsidRDefault="00964764" w:rsidP="007C6EC0">
      <w:pPr>
        <w:pStyle w:val="ListParagraph"/>
        <w:numPr>
          <w:ilvl w:val="0"/>
          <w:numId w:val="81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Decoder </w:t>
      </w:r>
    </w:p>
    <w:p w14:paraId="0F4864AD" w14:textId="465B6D42" w:rsidR="00964764" w:rsidRDefault="00964764" w:rsidP="007C6EC0">
      <w:pPr>
        <w:pStyle w:val="ListParagraph"/>
        <w:numPr>
          <w:ilvl w:val="0"/>
          <w:numId w:val="81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CPU </w:t>
      </w:r>
    </w:p>
    <w:p w14:paraId="3E7717EA" w14:textId="64955597" w:rsidR="00964764" w:rsidRDefault="00964764" w:rsidP="007C6EC0">
      <w:pPr>
        <w:pStyle w:val="ListParagraph"/>
        <w:numPr>
          <w:ilvl w:val="0"/>
          <w:numId w:val="81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Encoder</w:t>
      </w:r>
    </w:p>
    <w:p w14:paraId="5001655C" w14:textId="77777777" w:rsidR="00863DB9" w:rsidRPr="00863DB9" w:rsidRDefault="00863DB9" w:rsidP="00863DB9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79DD3822" w14:textId="77777777" w:rsidR="00964764" w:rsidRPr="00964764" w:rsidRDefault="00964764" w:rsidP="007C6EC0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The hexadecimal number B6C7 is equivalent to decimal number</w:t>
      </w:r>
    </w:p>
    <w:p w14:paraId="3EB8E91E" w14:textId="77777777" w:rsidR="000B0B5E" w:rsidRDefault="00964764" w:rsidP="007C6EC0">
      <w:pPr>
        <w:pStyle w:val="ListParagraph"/>
        <w:numPr>
          <w:ilvl w:val="0"/>
          <w:numId w:val="8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49761</w:t>
      </w:r>
    </w:p>
    <w:p w14:paraId="1EB42215" w14:textId="477D143F" w:rsidR="000B0B5E" w:rsidRDefault="00964764" w:rsidP="007C6EC0">
      <w:pPr>
        <w:pStyle w:val="ListParagraph"/>
        <w:numPr>
          <w:ilvl w:val="0"/>
          <w:numId w:val="8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46791</w:t>
      </w:r>
    </w:p>
    <w:p w14:paraId="444319EF" w14:textId="247E9D90" w:rsidR="000B0B5E" w:rsidRDefault="00964764" w:rsidP="007C6EC0">
      <w:pPr>
        <w:pStyle w:val="ListParagraph"/>
        <w:numPr>
          <w:ilvl w:val="0"/>
          <w:numId w:val="8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47691</w:t>
      </w:r>
    </w:p>
    <w:p w14:paraId="66B2E756" w14:textId="1DDE8B0B" w:rsidR="00964764" w:rsidRDefault="00964764" w:rsidP="007C6EC0">
      <w:pPr>
        <w:pStyle w:val="ListParagraph"/>
        <w:numPr>
          <w:ilvl w:val="0"/>
          <w:numId w:val="8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41769</w:t>
      </w:r>
    </w:p>
    <w:p w14:paraId="7D88DFF6" w14:textId="77777777" w:rsidR="00863DB9" w:rsidRPr="00863DB9" w:rsidRDefault="00863DB9" w:rsidP="00863DB9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7861AB9A" w14:textId="77777777" w:rsidR="00964764" w:rsidRPr="00964764" w:rsidRDefault="00964764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A combination of AND function and NOT function results in </w:t>
      </w:r>
    </w:p>
    <w:p w14:paraId="5A1CC7C7" w14:textId="77777777" w:rsidR="000B0B5E" w:rsidRDefault="00964764" w:rsidP="007C6EC0">
      <w:pPr>
        <w:pStyle w:val="ListParagraph"/>
        <w:numPr>
          <w:ilvl w:val="0"/>
          <w:numId w:val="83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AND gate</w:t>
      </w:r>
    </w:p>
    <w:p w14:paraId="622F288A" w14:textId="036D193F" w:rsidR="000B0B5E" w:rsidRDefault="00964764" w:rsidP="007C6EC0">
      <w:pPr>
        <w:pStyle w:val="ListParagraph"/>
        <w:numPr>
          <w:ilvl w:val="0"/>
          <w:numId w:val="83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NAND gate</w:t>
      </w:r>
    </w:p>
    <w:p w14:paraId="3359CE34" w14:textId="7CFCA5AF" w:rsidR="000B0B5E" w:rsidRDefault="00964764" w:rsidP="007C6EC0">
      <w:pPr>
        <w:pStyle w:val="ListParagraph"/>
        <w:numPr>
          <w:ilvl w:val="0"/>
          <w:numId w:val="83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NOR gate</w:t>
      </w:r>
    </w:p>
    <w:p w14:paraId="0331774D" w14:textId="3B43293F" w:rsidR="00964764" w:rsidRDefault="00964764" w:rsidP="007C6EC0">
      <w:pPr>
        <w:pStyle w:val="ListParagraph"/>
        <w:numPr>
          <w:ilvl w:val="0"/>
          <w:numId w:val="83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XOR gate</w:t>
      </w:r>
    </w:p>
    <w:p w14:paraId="1A922C6E" w14:textId="77777777" w:rsidR="00863DB9" w:rsidRPr="00863DB9" w:rsidRDefault="00863DB9" w:rsidP="00863DB9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1BBA856A" w14:textId="77777777" w:rsidR="00964764" w:rsidRPr="00964764" w:rsidRDefault="00964764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 _________ are the alternative form of canonical form</w:t>
      </w:r>
    </w:p>
    <w:p w14:paraId="2B18FBD4" w14:textId="77777777" w:rsidR="000B0B5E" w:rsidRDefault="00964764" w:rsidP="007C6EC0">
      <w:pPr>
        <w:pStyle w:val="ListParagraph"/>
        <w:numPr>
          <w:ilvl w:val="0"/>
          <w:numId w:val="84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Sum of </w:t>
      </w:r>
      <w:proofErr w:type="spellStart"/>
      <w:r w:rsidRPr="00964764">
        <w:rPr>
          <w:rFonts w:ascii="Times New Roman" w:hAnsi="Times New Roman" w:cs="Times New Roman"/>
        </w:rPr>
        <w:t>minterm</w:t>
      </w:r>
      <w:proofErr w:type="spellEnd"/>
    </w:p>
    <w:p w14:paraId="2184B8A1" w14:textId="532AA2E6" w:rsidR="000B0B5E" w:rsidRDefault="00964764" w:rsidP="007C6EC0">
      <w:pPr>
        <w:pStyle w:val="ListParagraph"/>
        <w:numPr>
          <w:ilvl w:val="0"/>
          <w:numId w:val="84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Product of Maxterm</w:t>
      </w:r>
    </w:p>
    <w:p w14:paraId="04D6EA0F" w14:textId="09491155" w:rsidR="000B0B5E" w:rsidRDefault="00964764" w:rsidP="007C6EC0">
      <w:pPr>
        <w:pStyle w:val="ListParagraph"/>
        <w:numPr>
          <w:ilvl w:val="0"/>
          <w:numId w:val="84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Standard form</w:t>
      </w:r>
    </w:p>
    <w:p w14:paraId="5D9CEF14" w14:textId="104BD078" w:rsidR="00964764" w:rsidRPr="00863DB9" w:rsidRDefault="00964764" w:rsidP="007C6EC0">
      <w:pPr>
        <w:pStyle w:val="ListParagraph"/>
        <w:numPr>
          <w:ilvl w:val="0"/>
          <w:numId w:val="84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Both A and B</w:t>
      </w:r>
    </w:p>
    <w:p w14:paraId="688CAC41" w14:textId="77777777" w:rsidR="00964764" w:rsidRPr="00964764" w:rsidRDefault="00964764" w:rsidP="00964764">
      <w:pPr>
        <w:pStyle w:val="ListParagraph"/>
        <w:ind w:left="1080"/>
        <w:rPr>
          <w:rFonts w:ascii="Times New Roman" w:hAnsi="Times New Roman" w:cs="Times New Roman"/>
        </w:rPr>
      </w:pPr>
    </w:p>
    <w:p w14:paraId="77B91938" w14:textId="77777777" w:rsidR="00964764" w:rsidRPr="00964764" w:rsidRDefault="00964764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The fan-out of TTL logic family is __________</w:t>
      </w:r>
    </w:p>
    <w:p w14:paraId="26C972EC" w14:textId="77777777" w:rsidR="00863DB9" w:rsidRDefault="00964764" w:rsidP="007C6EC0">
      <w:pPr>
        <w:pStyle w:val="ListParagraph"/>
        <w:numPr>
          <w:ilvl w:val="0"/>
          <w:numId w:val="85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>2</w:t>
      </w:r>
    </w:p>
    <w:p w14:paraId="59FB1190" w14:textId="007C7EE0" w:rsidR="00863DB9" w:rsidRDefault="00964764" w:rsidP="007C6EC0">
      <w:pPr>
        <w:pStyle w:val="ListParagraph"/>
        <w:numPr>
          <w:ilvl w:val="0"/>
          <w:numId w:val="85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5 </w:t>
      </w:r>
    </w:p>
    <w:p w14:paraId="45E61E33" w14:textId="694112D6" w:rsidR="00863DB9" w:rsidRDefault="00964764" w:rsidP="007C6EC0">
      <w:pPr>
        <w:pStyle w:val="ListParagraph"/>
        <w:numPr>
          <w:ilvl w:val="0"/>
          <w:numId w:val="85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8 </w:t>
      </w:r>
    </w:p>
    <w:p w14:paraId="130970DC" w14:textId="3379F88D" w:rsidR="00964764" w:rsidRPr="00964764" w:rsidRDefault="00964764" w:rsidP="007C6EC0">
      <w:pPr>
        <w:pStyle w:val="ListParagraph"/>
        <w:numPr>
          <w:ilvl w:val="0"/>
          <w:numId w:val="85"/>
        </w:numPr>
        <w:spacing w:after="160" w:line="259" w:lineRule="auto"/>
        <w:rPr>
          <w:rFonts w:ascii="Times New Roman" w:hAnsi="Times New Roman" w:cs="Times New Roman"/>
        </w:rPr>
      </w:pPr>
      <w:r w:rsidRPr="00964764">
        <w:rPr>
          <w:rFonts w:ascii="Times New Roman" w:hAnsi="Times New Roman" w:cs="Times New Roman"/>
        </w:rPr>
        <w:t xml:space="preserve">10 </w:t>
      </w:r>
    </w:p>
    <w:p w14:paraId="6C3B509B" w14:textId="77777777" w:rsidR="00964764" w:rsidRPr="00964764" w:rsidRDefault="00964764" w:rsidP="00964764">
      <w:pPr>
        <w:pStyle w:val="ListParagraph"/>
        <w:ind w:left="1080"/>
        <w:rPr>
          <w:rFonts w:ascii="Times New Roman" w:hAnsi="Times New Roman" w:cs="Times New Roman"/>
        </w:rPr>
      </w:pPr>
    </w:p>
    <w:p w14:paraId="72F0651B" w14:textId="0F832FFE" w:rsidR="00863DB9" w:rsidRPr="00863DB9" w:rsidRDefault="00863DB9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 xml:space="preserve">An 8 bit microprocessor has 16 bit address bus </w:t>
      </w:r>
      <w:r w:rsidRPr="00863DB9">
        <w:rPr>
          <w:rFonts w:ascii="Times New Roman" w:hAnsi="Times New Roman" w:cs="Times New Roman"/>
          <w:b/>
          <w:bCs/>
        </w:rPr>
        <w:t>A</w:t>
      </w:r>
      <w:r w:rsidRPr="00863DB9">
        <w:rPr>
          <w:rFonts w:ascii="Times New Roman" w:hAnsi="Times New Roman" w:cs="Times New Roman"/>
          <w:b/>
          <w:bCs/>
          <w:vertAlign w:val="subscript"/>
        </w:rPr>
        <w:t>0</w:t>
      </w:r>
      <w:r w:rsidRPr="00863DB9">
        <w:rPr>
          <w:rFonts w:ascii="Times New Roman" w:hAnsi="Times New Roman" w:cs="Times New Roman"/>
          <w:b/>
          <w:bCs/>
        </w:rPr>
        <w:t>-A</w:t>
      </w:r>
      <w:r w:rsidRPr="00863DB9">
        <w:rPr>
          <w:rFonts w:ascii="Times New Roman" w:hAnsi="Times New Roman" w:cs="Times New Roman"/>
          <w:b/>
          <w:bCs/>
          <w:vertAlign w:val="subscript"/>
        </w:rPr>
        <w:t>15.</w:t>
      </w:r>
      <w:r w:rsidRPr="00863DB9">
        <w:rPr>
          <w:rFonts w:ascii="Times New Roman" w:hAnsi="Times New Roman" w:cs="Times New Roman"/>
          <w:b/>
          <w:bCs/>
        </w:rPr>
        <w:t xml:space="preserve"> </w:t>
      </w:r>
      <w:r w:rsidRPr="00863DB9">
        <w:rPr>
          <w:rFonts w:ascii="Times New Roman" w:hAnsi="Times New Roman" w:cs="Times New Roman"/>
        </w:rPr>
        <w:t xml:space="preserve">The processor addresses a 1-K byte memory chip. The address range for the chip is </w:t>
      </w:r>
    </w:p>
    <w:p w14:paraId="1BD7908F" w14:textId="77777777" w:rsidR="00863DB9" w:rsidRDefault="00863DB9" w:rsidP="007C6EC0">
      <w:pPr>
        <w:pStyle w:val="ListParagraph"/>
        <w:numPr>
          <w:ilvl w:val="0"/>
          <w:numId w:val="86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FOOFH to F40EH</w:t>
      </w:r>
    </w:p>
    <w:p w14:paraId="79DF29EC" w14:textId="4858732A" w:rsidR="00863DB9" w:rsidRDefault="00863DB9" w:rsidP="007C6EC0">
      <w:pPr>
        <w:pStyle w:val="ListParagraph"/>
        <w:numPr>
          <w:ilvl w:val="0"/>
          <w:numId w:val="86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F000H to F3FFH</w:t>
      </w:r>
    </w:p>
    <w:p w14:paraId="2E91AB07" w14:textId="2A603831" w:rsidR="00863DB9" w:rsidRDefault="00863DB9" w:rsidP="007C6EC0">
      <w:pPr>
        <w:pStyle w:val="ListParagraph"/>
        <w:numPr>
          <w:ilvl w:val="0"/>
          <w:numId w:val="86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F100H to F4FFH</w:t>
      </w:r>
    </w:p>
    <w:p w14:paraId="2CDF60D3" w14:textId="020C3BD6" w:rsidR="00863DB9" w:rsidRDefault="00863DB9" w:rsidP="007C6EC0">
      <w:pPr>
        <w:pStyle w:val="ListParagraph"/>
        <w:numPr>
          <w:ilvl w:val="0"/>
          <w:numId w:val="86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F700H to FAFFH</w:t>
      </w:r>
    </w:p>
    <w:p w14:paraId="0446E80E" w14:textId="77777777" w:rsidR="00863DB9" w:rsidRDefault="00863DB9" w:rsidP="00863DB9">
      <w:pPr>
        <w:pStyle w:val="ListParagraph"/>
        <w:spacing w:after="160" w:line="259" w:lineRule="auto"/>
        <w:ind w:left="1080"/>
        <w:rPr>
          <w:rFonts w:ascii="Times New Roman" w:hAnsi="Times New Roman" w:cs="Times New Roman"/>
        </w:rPr>
      </w:pPr>
    </w:p>
    <w:p w14:paraId="08015FC3" w14:textId="77777777" w:rsidR="00863DB9" w:rsidRPr="00863DB9" w:rsidRDefault="00863DB9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How many addressing modes are present in 8086?</w:t>
      </w:r>
    </w:p>
    <w:p w14:paraId="2985979F" w14:textId="77777777" w:rsidR="00863DB9" w:rsidRDefault="00863DB9" w:rsidP="007C6EC0">
      <w:pPr>
        <w:pStyle w:val="ListParagraph"/>
        <w:numPr>
          <w:ilvl w:val="0"/>
          <w:numId w:val="87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lastRenderedPageBreak/>
        <w:t>6</w:t>
      </w:r>
    </w:p>
    <w:p w14:paraId="4BBA16AB" w14:textId="21E817A3" w:rsidR="00863DB9" w:rsidRDefault="00863DB9" w:rsidP="007C6EC0">
      <w:pPr>
        <w:pStyle w:val="ListParagraph"/>
        <w:numPr>
          <w:ilvl w:val="0"/>
          <w:numId w:val="87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4</w:t>
      </w:r>
    </w:p>
    <w:p w14:paraId="72664869" w14:textId="17EE0951" w:rsidR="00863DB9" w:rsidRDefault="00863DB9" w:rsidP="007C6EC0">
      <w:pPr>
        <w:pStyle w:val="ListParagraph"/>
        <w:numPr>
          <w:ilvl w:val="0"/>
          <w:numId w:val="87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2</w:t>
      </w:r>
    </w:p>
    <w:p w14:paraId="5493AB49" w14:textId="77777777" w:rsidR="00573A5D" w:rsidRDefault="00863DB9" w:rsidP="007C6EC0">
      <w:pPr>
        <w:pStyle w:val="ListParagraph"/>
        <w:numPr>
          <w:ilvl w:val="0"/>
          <w:numId w:val="87"/>
        </w:numPr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>8</w:t>
      </w:r>
    </w:p>
    <w:p w14:paraId="7618B00B" w14:textId="401EF858" w:rsidR="00573A5D" w:rsidRDefault="00863DB9" w:rsidP="00573A5D">
      <w:pPr>
        <w:pStyle w:val="ListParagraph"/>
        <w:spacing w:after="160" w:line="259" w:lineRule="auto"/>
        <w:rPr>
          <w:rFonts w:ascii="Times New Roman" w:hAnsi="Times New Roman" w:cs="Times New Roman"/>
        </w:rPr>
      </w:pPr>
      <w:r w:rsidRPr="00863DB9">
        <w:rPr>
          <w:rFonts w:ascii="Times New Roman" w:hAnsi="Times New Roman" w:cs="Times New Roman"/>
        </w:rPr>
        <w:t xml:space="preserve"> </w:t>
      </w:r>
    </w:p>
    <w:p w14:paraId="571E1005" w14:textId="77777777" w:rsidR="00573A5D" w:rsidRDefault="00573A5D" w:rsidP="007C6EC0">
      <w:pPr>
        <w:pStyle w:val="ListParagraph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</w:rPr>
      </w:pPr>
      <w:r w:rsidRPr="00573A5D">
        <w:rPr>
          <w:rFonts w:ascii="Times New Roman" w:hAnsi="Times New Roman" w:cs="Times New Roman"/>
          <w:shd w:val="clear" w:color="auto" w:fill="FFFFFF"/>
        </w:rPr>
        <w:t>Coulomb law is employed in</w:t>
      </w:r>
    </w:p>
    <w:p w14:paraId="22708F00" w14:textId="77777777" w:rsidR="00573A5D" w:rsidRDefault="00573A5D" w:rsidP="007C6EC0">
      <w:pPr>
        <w:pStyle w:val="ListParagraph"/>
        <w:numPr>
          <w:ilvl w:val="0"/>
          <w:numId w:val="88"/>
        </w:numPr>
        <w:spacing w:after="160" w:line="259" w:lineRule="auto"/>
        <w:rPr>
          <w:rFonts w:ascii="Times New Roman" w:hAnsi="Times New Roman" w:cs="Times New Roman"/>
        </w:rPr>
      </w:pPr>
      <w:r w:rsidRPr="00573A5D">
        <w:rPr>
          <w:rFonts w:ascii="Times New Roman" w:hAnsi="Times New Roman" w:cs="Times New Roman"/>
          <w:shd w:val="clear" w:color="auto" w:fill="FFFFFF"/>
        </w:rPr>
        <w:t>Electrostatics</w:t>
      </w:r>
    </w:p>
    <w:p w14:paraId="1E08F9D7" w14:textId="77777777" w:rsidR="00573A5D" w:rsidRDefault="00573A5D" w:rsidP="007C6EC0">
      <w:pPr>
        <w:pStyle w:val="ListParagraph"/>
        <w:numPr>
          <w:ilvl w:val="0"/>
          <w:numId w:val="88"/>
        </w:numPr>
        <w:spacing w:after="160" w:line="259" w:lineRule="auto"/>
        <w:rPr>
          <w:rFonts w:ascii="Times New Roman" w:hAnsi="Times New Roman" w:cs="Times New Roman"/>
        </w:rPr>
      </w:pPr>
      <w:r w:rsidRPr="00573A5D">
        <w:rPr>
          <w:rFonts w:ascii="Times New Roman" w:hAnsi="Times New Roman" w:cs="Times New Roman"/>
          <w:shd w:val="clear" w:color="auto" w:fill="FFFFFF"/>
        </w:rPr>
        <w:t>Magnetostatics</w:t>
      </w:r>
    </w:p>
    <w:p w14:paraId="74DCB5FD" w14:textId="77777777" w:rsidR="00573A5D" w:rsidRDefault="00573A5D" w:rsidP="007C6EC0">
      <w:pPr>
        <w:pStyle w:val="ListParagraph"/>
        <w:numPr>
          <w:ilvl w:val="0"/>
          <w:numId w:val="88"/>
        </w:numPr>
        <w:spacing w:after="160" w:line="259" w:lineRule="auto"/>
        <w:rPr>
          <w:rFonts w:ascii="Times New Roman" w:hAnsi="Times New Roman" w:cs="Times New Roman"/>
        </w:rPr>
      </w:pPr>
      <w:r w:rsidRPr="00573A5D">
        <w:rPr>
          <w:rFonts w:ascii="Times New Roman" w:hAnsi="Times New Roman" w:cs="Times New Roman"/>
          <w:shd w:val="clear" w:color="auto" w:fill="FFFFFF"/>
        </w:rPr>
        <w:t>Electromagnetics</w:t>
      </w:r>
    </w:p>
    <w:p w14:paraId="64981D09" w14:textId="5C7E36E6" w:rsidR="00573A5D" w:rsidRPr="00573A5D" w:rsidRDefault="00573A5D" w:rsidP="007C6EC0">
      <w:pPr>
        <w:pStyle w:val="ListParagraph"/>
        <w:numPr>
          <w:ilvl w:val="0"/>
          <w:numId w:val="88"/>
        </w:numPr>
        <w:spacing w:after="160" w:line="259" w:lineRule="auto"/>
        <w:rPr>
          <w:rFonts w:ascii="Times New Roman" w:hAnsi="Times New Roman" w:cs="Times New Roman"/>
        </w:rPr>
      </w:pPr>
      <w:r w:rsidRPr="00573A5D">
        <w:rPr>
          <w:rFonts w:ascii="Times New Roman" w:hAnsi="Times New Roman" w:cs="Times New Roman"/>
          <w:shd w:val="clear" w:color="auto" w:fill="FFFFFF"/>
        </w:rPr>
        <w:t>Maxwell theory</w:t>
      </w:r>
    </w:p>
    <w:p w14:paraId="70BEDF43" w14:textId="77777777" w:rsidR="00573A5D" w:rsidRPr="00573A5D" w:rsidRDefault="00573A5D" w:rsidP="00573A5D">
      <w:pPr>
        <w:pStyle w:val="ListParagraph"/>
        <w:spacing w:after="160" w:line="259" w:lineRule="auto"/>
        <w:rPr>
          <w:rFonts w:ascii="Times New Roman" w:hAnsi="Times New Roman" w:cs="Times New Roman"/>
        </w:rPr>
      </w:pPr>
    </w:p>
    <w:p w14:paraId="65C14153" w14:textId="77777777" w:rsidR="00573A5D" w:rsidRPr="00573A5D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The Coulomb law is an implication of which law?</w:t>
      </w:r>
    </w:p>
    <w:p w14:paraId="00004F22" w14:textId="77777777" w:rsidR="00573A5D" w:rsidRPr="00573A5D" w:rsidRDefault="00573A5D" w:rsidP="007C6EC0">
      <w:pPr>
        <w:pStyle w:val="ListParagraph"/>
        <w:numPr>
          <w:ilvl w:val="0"/>
          <w:numId w:val="89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Ampere law</w:t>
      </w:r>
    </w:p>
    <w:p w14:paraId="6775AEA6" w14:textId="77777777" w:rsidR="00573A5D" w:rsidRPr="00573A5D" w:rsidRDefault="00573A5D" w:rsidP="007C6EC0">
      <w:pPr>
        <w:pStyle w:val="ListParagraph"/>
        <w:numPr>
          <w:ilvl w:val="0"/>
          <w:numId w:val="89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Gauss law</w:t>
      </w:r>
    </w:p>
    <w:p w14:paraId="05C0EB18" w14:textId="77777777" w:rsidR="00573A5D" w:rsidRPr="00573A5D" w:rsidRDefault="00573A5D" w:rsidP="007C6EC0">
      <w:pPr>
        <w:pStyle w:val="ListParagraph"/>
        <w:numPr>
          <w:ilvl w:val="0"/>
          <w:numId w:val="89"/>
        </w:numPr>
        <w:rPr>
          <w:rFonts w:ascii="Times New Roman" w:hAnsi="Times New Roman" w:cs="Times New Roman"/>
          <w:shd w:val="clear" w:color="auto" w:fill="FFFFFF"/>
        </w:rPr>
      </w:pP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Biot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 xml:space="preserve"> Savart law</w:t>
      </w:r>
    </w:p>
    <w:p w14:paraId="7B830019" w14:textId="77777777" w:rsidR="00573A5D" w:rsidRDefault="00573A5D" w:rsidP="007C6EC0">
      <w:pPr>
        <w:pStyle w:val="ListParagraph"/>
        <w:numPr>
          <w:ilvl w:val="0"/>
          <w:numId w:val="89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Lenz law</w:t>
      </w:r>
    </w:p>
    <w:p w14:paraId="285C41DE" w14:textId="77777777" w:rsidR="00573A5D" w:rsidRDefault="00573A5D" w:rsidP="00573A5D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1D2B2E52" w14:textId="77777777" w:rsidR="00573A5D" w:rsidRPr="00573A5D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Find the Maxwell equation derived from Faraday’s law.</w:t>
      </w:r>
    </w:p>
    <w:p w14:paraId="345D0B72" w14:textId="77777777" w:rsidR="00573A5D" w:rsidRPr="00573A5D" w:rsidRDefault="00573A5D" w:rsidP="007C6EC0">
      <w:pPr>
        <w:pStyle w:val="ListParagraph"/>
        <w:numPr>
          <w:ilvl w:val="0"/>
          <w:numId w:val="90"/>
        </w:numPr>
        <w:rPr>
          <w:rFonts w:ascii="Times New Roman" w:hAnsi="Times New Roman" w:cs="Times New Roman"/>
          <w:shd w:val="clear" w:color="auto" w:fill="FFFFFF"/>
        </w:rPr>
      </w:pP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Div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>(H) = J</w:t>
      </w:r>
    </w:p>
    <w:p w14:paraId="73DC2E19" w14:textId="77777777" w:rsidR="00573A5D" w:rsidRPr="00573A5D" w:rsidRDefault="00573A5D" w:rsidP="007C6EC0">
      <w:pPr>
        <w:pStyle w:val="ListParagraph"/>
        <w:numPr>
          <w:ilvl w:val="0"/>
          <w:numId w:val="90"/>
        </w:numPr>
        <w:rPr>
          <w:rFonts w:ascii="Times New Roman" w:hAnsi="Times New Roman" w:cs="Times New Roman"/>
          <w:shd w:val="clear" w:color="auto" w:fill="FFFFFF"/>
        </w:rPr>
      </w:pP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Div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>(D) = I</w:t>
      </w:r>
    </w:p>
    <w:p w14:paraId="43A94993" w14:textId="77777777" w:rsidR="00573A5D" w:rsidRPr="00573A5D" w:rsidRDefault="00573A5D" w:rsidP="007C6EC0">
      <w:pPr>
        <w:pStyle w:val="ListParagraph"/>
        <w:numPr>
          <w:ilvl w:val="0"/>
          <w:numId w:val="90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Curl(E) = -dB/dt</w:t>
      </w:r>
    </w:p>
    <w:p w14:paraId="425889E6" w14:textId="77777777" w:rsidR="00573A5D" w:rsidRDefault="00573A5D" w:rsidP="007C6EC0">
      <w:pPr>
        <w:pStyle w:val="ListParagraph"/>
        <w:numPr>
          <w:ilvl w:val="0"/>
          <w:numId w:val="90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Curl(B) = -</w:t>
      </w: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dH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>/dt</w:t>
      </w:r>
    </w:p>
    <w:p w14:paraId="65F0F4E8" w14:textId="77777777" w:rsidR="00573A5D" w:rsidRDefault="00573A5D" w:rsidP="00573A5D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0B9D7D77" w14:textId="77777777" w:rsidR="00573A5D" w:rsidRPr="00573A5D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Find the Maxwell law derived from Ampere law.</w:t>
      </w:r>
    </w:p>
    <w:p w14:paraId="1C3D640F" w14:textId="77777777" w:rsidR="00573A5D" w:rsidRPr="00573A5D" w:rsidRDefault="00573A5D" w:rsidP="007C6EC0">
      <w:pPr>
        <w:pStyle w:val="ListParagraph"/>
        <w:numPr>
          <w:ilvl w:val="0"/>
          <w:numId w:val="91"/>
        </w:numPr>
        <w:rPr>
          <w:rFonts w:ascii="Times New Roman" w:hAnsi="Times New Roman" w:cs="Times New Roman"/>
          <w:shd w:val="clear" w:color="auto" w:fill="FFFFFF"/>
        </w:rPr>
      </w:pP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Div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>(I) = H</w:t>
      </w:r>
    </w:p>
    <w:p w14:paraId="564A19F2" w14:textId="77777777" w:rsidR="00573A5D" w:rsidRPr="00573A5D" w:rsidRDefault="00573A5D" w:rsidP="007C6EC0">
      <w:pPr>
        <w:pStyle w:val="ListParagraph"/>
        <w:numPr>
          <w:ilvl w:val="0"/>
          <w:numId w:val="91"/>
        </w:numPr>
        <w:rPr>
          <w:rFonts w:ascii="Times New Roman" w:hAnsi="Times New Roman" w:cs="Times New Roman"/>
          <w:shd w:val="clear" w:color="auto" w:fill="FFFFFF"/>
        </w:rPr>
      </w:pPr>
      <w:proofErr w:type="spellStart"/>
      <w:r w:rsidRPr="00573A5D">
        <w:rPr>
          <w:rFonts w:ascii="Times New Roman" w:hAnsi="Times New Roman" w:cs="Times New Roman"/>
          <w:shd w:val="clear" w:color="auto" w:fill="FFFFFF"/>
        </w:rPr>
        <w:t>Div</w:t>
      </w:r>
      <w:proofErr w:type="spellEnd"/>
      <w:r w:rsidRPr="00573A5D">
        <w:rPr>
          <w:rFonts w:ascii="Times New Roman" w:hAnsi="Times New Roman" w:cs="Times New Roman"/>
          <w:shd w:val="clear" w:color="auto" w:fill="FFFFFF"/>
        </w:rPr>
        <w:t>(H) = J</w:t>
      </w:r>
    </w:p>
    <w:p w14:paraId="7614E4C0" w14:textId="77777777" w:rsidR="00573A5D" w:rsidRPr="00573A5D" w:rsidRDefault="00573A5D" w:rsidP="007C6EC0">
      <w:pPr>
        <w:pStyle w:val="ListParagraph"/>
        <w:numPr>
          <w:ilvl w:val="0"/>
          <w:numId w:val="91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Curl(H) = J</w:t>
      </w:r>
    </w:p>
    <w:p w14:paraId="26777816" w14:textId="77777777" w:rsidR="00573A5D" w:rsidRDefault="00573A5D" w:rsidP="007C6EC0">
      <w:pPr>
        <w:pStyle w:val="ListParagraph"/>
        <w:numPr>
          <w:ilvl w:val="0"/>
          <w:numId w:val="91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Curl(B) = D</w:t>
      </w:r>
    </w:p>
    <w:p w14:paraId="3DAAA169" w14:textId="77777777" w:rsidR="00573A5D" w:rsidRDefault="00573A5D" w:rsidP="00573A5D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0DC8C4A9" w14:textId="77777777" w:rsidR="00573A5D" w:rsidRPr="00573A5D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Diameter of antenna is doubled. The maximum range will ________</w:t>
      </w:r>
    </w:p>
    <w:p w14:paraId="77116A08" w14:textId="6A54763D" w:rsidR="00573A5D" w:rsidRPr="00573A5D" w:rsidRDefault="00573A5D" w:rsidP="007C6EC0">
      <w:pPr>
        <w:pStyle w:val="ListParagraph"/>
        <w:numPr>
          <w:ilvl w:val="0"/>
          <w:numId w:val="9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B</w:t>
      </w:r>
      <w:r w:rsidRPr="00573A5D">
        <w:rPr>
          <w:rFonts w:ascii="Times New Roman" w:hAnsi="Times New Roman" w:cs="Times New Roman"/>
          <w:shd w:val="clear" w:color="auto" w:fill="FFFFFF"/>
        </w:rPr>
        <w:t>e doubled</w:t>
      </w:r>
    </w:p>
    <w:p w14:paraId="50DBBE40" w14:textId="0324EBCA" w:rsidR="00573A5D" w:rsidRPr="00573A5D" w:rsidRDefault="00573A5D" w:rsidP="007C6EC0">
      <w:pPr>
        <w:pStyle w:val="ListParagraph"/>
        <w:numPr>
          <w:ilvl w:val="0"/>
          <w:numId w:val="9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B</w:t>
      </w:r>
      <w:r w:rsidRPr="00573A5D">
        <w:rPr>
          <w:rFonts w:ascii="Times New Roman" w:hAnsi="Times New Roman" w:cs="Times New Roman"/>
          <w:shd w:val="clear" w:color="auto" w:fill="FFFFFF"/>
        </w:rPr>
        <w:t>e halved</w:t>
      </w:r>
    </w:p>
    <w:p w14:paraId="15718AB6" w14:textId="796CB40C" w:rsidR="00573A5D" w:rsidRPr="00573A5D" w:rsidRDefault="00573A5D" w:rsidP="007C6EC0">
      <w:pPr>
        <w:pStyle w:val="ListParagraph"/>
        <w:numPr>
          <w:ilvl w:val="0"/>
          <w:numId w:val="9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B</w:t>
      </w:r>
      <w:r w:rsidRPr="00573A5D">
        <w:rPr>
          <w:rFonts w:ascii="Times New Roman" w:hAnsi="Times New Roman" w:cs="Times New Roman"/>
          <w:shd w:val="clear" w:color="auto" w:fill="FFFFFF"/>
        </w:rPr>
        <w:t>ecome four times</w:t>
      </w:r>
    </w:p>
    <w:p w14:paraId="303BEF23" w14:textId="1EC4B658" w:rsidR="00573A5D" w:rsidRDefault="00573A5D" w:rsidP="007C6EC0">
      <w:pPr>
        <w:pStyle w:val="ListParagraph"/>
        <w:numPr>
          <w:ilvl w:val="0"/>
          <w:numId w:val="9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D</w:t>
      </w:r>
      <w:r w:rsidRPr="00573A5D">
        <w:rPr>
          <w:rFonts w:ascii="Times New Roman" w:hAnsi="Times New Roman" w:cs="Times New Roman"/>
          <w:shd w:val="clear" w:color="auto" w:fill="FFFFFF"/>
        </w:rPr>
        <w:t>ecrease to one fourth</w:t>
      </w:r>
    </w:p>
    <w:p w14:paraId="6CD61B47" w14:textId="77777777" w:rsidR="00573A5D" w:rsidRDefault="00573A5D" w:rsidP="00573A5D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1AF50CA3" w14:textId="77777777" w:rsidR="00573A5D" w:rsidRPr="00573A5D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In amplitude modulation frequency and phase of carrier ________</w:t>
      </w:r>
    </w:p>
    <w:p w14:paraId="3553AEC9" w14:textId="6FC4FAB5" w:rsidR="00573A5D" w:rsidRPr="00573A5D" w:rsidRDefault="00573A5D" w:rsidP="007C6EC0">
      <w:pPr>
        <w:pStyle w:val="ListParagraph"/>
        <w:numPr>
          <w:ilvl w:val="0"/>
          <w:numId w:val="93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V</w:t>
      </w:r>
      <w:r w:rsidRPr="00573A5D">
        <w:rPr>
          <w:rFonts w:ascii="Times New Roman" w:hAnsi="Times New Roman" w:cs="Times New Roman"/>
          <w:shd w:val="clear" w:color="auto" w:fill="FFFFFF"/>
        </w:rPr>
        <w:t>aries simultaneously</w:t>
      </w:r>
    </w:p>
    <w:p w14:paraId="65C3A69E" w14:textId="13850AE3" w:rsidR="00573A5D" w:rsidRPr="00573A5D" w:rsidRDefault="00573A5D" w:rsidP="007C6EC0">
      <w:pPr>
        <w:pStyle w:val="ListParagraph"/>
        <w:numPr>
          <w:ilvl w:val="0"/>
          <w:numId w:val="93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V</w:t>
      </w:r>
      <w:r w:rsidRPr="00573A5D">
        <w:rPr>
          <w:rFonts w:ascii="Times New Roman" w:hAnsi="Times New Roman" w:cs="Times New Roman"/>
          <w:shd w:val="clear" w:color="auto" w:fill="FFFFFF"/>
        </w:rPr>
        <w:t>aries alternately</w:t>
      </w:r>
    </w:p>
    <w:p w14:paraId="33A9AA34" w14:textId="6CBA7DDB" w:rsidR="00573A5D" w:rsidRPr="00573A5D" w:rsidRDefault="00573A5D" w:rsidP="007C6EC0">
      <w:pPr>
        <w:pStyle w:val="ListParagraph"/>
        <w:numPr>
          <w:ilvl w:val="0"/>
          <w:numId w:val="93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I</w:t>
      </w:r>
      <w:r w:rsidRPr="00573A5D">
        <w:rPr>
          <w:rFonts w:ascii="Times New Roman" w:hAnsi="Times New Roman" w:cs="Times New Roman"/>
          <w:shd w:val="clear" w:color="auto" w:fill="FFFFFF"/>
        </w:rPr>
        <w:t>nitially varies but become same after sometime</w:t>
      </w:r>
    </w:p>
    <w:p w14:paraId="208BBCED" w14:textId="77777777" w:rsidR="00573A5D" w:rsidRDefault="00573A5D" w:rsidP="007C6EC0">
      <w:pPr>
        <w:pStyle w:val="ListParagraph"/>
        <w:numPr>
          <w:ilvl w:val="0"/>
          <w:numId w:val="93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R</w:t>
      </w:r>
      <w:r w:rsidRPr="00573A5D">
        <w:rPr>
          <w:rFonts w:ascii="Times New Roman" w:hAnsi="Times New Roman" w:cs="Times New Roman"/>
          <w:shd w:val="clear" w:color="auto" w:fill="FFFFFF"/>
        </w:rPr>
        <w:t>emains constant</w:t>
      </w:r>
    </w:p>
    <w:p w14:paraId="55C48BD0" w14:textId="77777777" w:rsidR="00573A5D" w:rsidRDefault="00573A5D" w:rsidP="00573A5D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25CA9B33" w14:textId="77777777" w:rsidR="00332AC4" w:rsidRPr="00332AC4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573A5D">
        <w:rPr>
          <w:rFonts w:ascii="Times New Roman" w:hAnsi="Times New Roman" w:cs="Times New Roman"/>
          <w:shd w:val="clear" w:color="auto" w:fill="FFFFFF"/>
        </w:rPr>
        <w:t>When aliasing takes place?</w:t>
      </w:r>
    </w:p>
    <w:p w14:paraId="0AA42655" w14:textId="77777777" w:rsidR="00332AC4" w:rsidRPr="00332AC4" w:rsidRDefault="00573A5D" w:rsidP="007C6EC0">
      <w:pPr>
        <w:pStyle w:val="ListParagraph"/>
        <w:numPr>
          <w:ilvl w:val="0"/>
          <w:numId w:val="94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Sampling signals less than Nyquist Rate</w:t>
      </w:r>
    </w:p>
    <w:p w14:paraId="656AB1FC" w14:textId="77777777" w:rsidR="00332AC4" w:rsidRPr="00332AC4" w:rsidRDefault="00573A5D" w:rsidP="007C6EC0">
      <w:pPr>
        <w:pStyle w:val="ListParagraph"/>
        <w:numPr>
          <w:ilvl w:val="0"/>
          <w:numId w:val="94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Sampling signals more than Nyquist Rate</w:t>
      </w:r>
    </w:p>
    <w:p w14:paraId="0638526D" w14:textId="77777777" w:rsidR="00332AC4" w:rsidRPr="00332AC4" w:rsidRDefault="00573A5D" w:rsidP="007C6EC0">
      <w:pPr>
        <w:pStyle w:val="ListParagraph"/>
        <w:numPr>
          <w:ilvl w:val="0"/>
          <w:numId w:val="94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Sampling signals equal to Nyquist Rate</w:t>
      </w:r>
    </w:p>
    <w:p w14:paraId="06E0EAF0" w14:textId="77777777" w:rsidR="00332AC4" w:rsidRDefault="00573A5D" w:rsidP="007C6EC0">
      <w:pPr>
        <w:pStyle w:val="ListParagraph"/>
        <w:numPr>
          <w:ilvl w:val="0"/>
          <w:numId w:val="94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lastRenderedPageBreak/>
        <w:t>Sampling signals at a rate which is twice of Nyquist Rate</w:t>
      </w:r>
    </w:p>
    <w:p w14:paraId="46082415" w14:textId="77777777" w:rsidR="00332AC4" w:rsidRDefault="00332AC4" w:rsidP="00332AC4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79375F85" w14:textId="77777777" w:rsidR="00332AC4" w:rsidRPr="00332AC4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Envelope Detector is a/an ________</w:t>
      </w:r>
    </w:p>
    <w:p w14:paraId="40298DBF" w14:textId="77777777" w:rsidR="00332AC4" w:rsidRPr="00332AC4" w:rsidRDefault="00573A5D" w:rsidP="007C6EC0">
      <w:pPr>
        <w:pStyle w:val="ListParagraph"/>
        <w:numPr>
          <w:ilvl w:val="0"/>
          <w:numId w:val="95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Coherent detector</w:t>
      </w:r>
    </w:p>
    <w:p w14:paraId="58269BDF" w14:textId="77777777" w:rsidR="00332AC4" w:rsidRPr="00332AC4" w:rsidRDefault="00573A5D" w:rsidP="007C6EC0">
      <w:pPr>
        <w:pStyle w:val="ListParagraph"/>
        <w:numPr>
          <w:ilvl w:val="0"/>
          <w:numId w:val="95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Asynchronous Detector</w:t>
      </w:r>
    </w:p>
    <w:p w14:paraId="2DAD9B6A" w14:textId="77777777" w:rsidR="00332AC4" w:rsidRPr="00332AC4" w:rsidRDefault="00573A5D" w:rsidP="007C6EC0">
      <w:pPr>
        <w:pStyle w:val="ListParagraph"/>
        <w:numPr>
          <w:ilvl w:val="0"/>
          <w:numId w:val="95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Synchronous Detector</w:t>
      </w:r>
    </w:p>
    <w:p w14:paraId="1AE6C279" w14:textId="77777777" w:rsidR="00332AC4" w:rsidRDefault="00573A5D" w:rsidP="007C6EC0">
      <w:pPr>
        <w:pStyle w:val="ListParagraph"/>
        <w:numPr>
          <w:ilvl w:val="0"/>
          <w:numId w:val="95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Product Demodulator</w:t>
      </w:r>
    </w:p>
    <w:p w14:paraId="73C6706F" w14:textId="77777777" w:rsidR="00332AC4" w:rsidRDefault="00332AC4" w:rsidP="00332AC4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525D9791" w14:textId="77777777" w:rsidR="00332AC4" w:rsidRPr="00332AC4" w:rsidRDefault="00573A5D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332AC4">
        <w:rPr>
          <w:rFonts w:ascii="Times New Roman" w:hAnsi="Times New Roman" w:cs="Times New Roman"/>
          <w:shd w:val="clear" w:color="auto" w:fill="FFFFFF"/>
        </w:rPr>
        <w:t>Mixing is used in communication to ________</w:t>
      </w:r>
    </w:p>
    <w:p w14:paraId="07714E69" w14:textId="77777777" w:rsidR="00332AC4" w:rsidRPr="00332AC4" w:rsidRDefault="00332AC4" w:rsidP="007C6EC0">
      <w:pPr>
        <w:pStyle w:val="ListParagraph"/>
        <w:numPr>
          <w:ilvl w:val="0"/>
          <w:numId w:val="96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R</w:t>
      </w:r>
      <w:r w:rsidR="00573A5D" w:rsidRPr="00332AC4">
        <w:rPr>
          <w:rFonts w:ascii="Times New Roman" w:hAnsi="Times New Roman" w:cs="Times New Roman"/>
          <w:shd w:val="clear" w:color="auto" w:fill="FFFFFF"/>
        </w:rPr>
        <w:t>aise the carrier frequency</w:t>
      </w:r>
    </w:p>
    <w:p w14:paraId="37F64788" w14:textId="77777777" w:rsidR="00332AC4" w:rsidRPr="00332AC4" w:rsidRDefault="00332AC4" w:rsidP="007C6EC0">
      <w:pPr>
        <w:pStyle w:val="ListParagraph"/>
        <w:numPr>
          <w:ilvl w:val="0"/>
          <w:numId w:val="96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L</w:t>
      </w:r>
      <w:r w:rsidR="00573A5D" w:rsidRPr="00332AC4">
        <w:rPr>
          <w:rFonts w:ascii="Times New Roman" w:hAnsi="Times New Roman" w:cs="Times New Roman"/>
          <w:shd w:val="clear" w:color="auto" w:fill="FFFFFF"/>
        </w:rPr>
        <w:t>ower the carrier frequency</w:t>
      </w:r>
    </w:p>
    <w:p w14:paraId="14384616" w14:textId="77777777" w:rsidR="00332AC4" w:rsidRPr="00332AC4" w:rsidRDefault="00332AC4" w:rsidP="007C6EC0">
      <w:pPr>
        <w:pStyle w:val="ListParagraph"/>
        <w:numPr>
          <w:ilvl w:val="0"/>
          <w:numId w:val="96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573A5D" w:rsidRPr="00332AC4">
        <w:rPr>
          <w:rFonts w:ascii="Times New Roman" w:hAnsi="Times New Roman" w:cs="Times New Roman"/>
          <w:shd w:val="clear" w:color="auto" w:fill="FFFFFF"/>
        </w:rPr>
        <w:t>o altered the deviation</w:t>
      </w:r>
    </w:p>
    <w:p w14:paraId="62B1B03A" w14:textId="16F068ED" w:rsidR="00664530" w:rsidRPr="00664530" w:rsidRDefault="00332AC4" w:rsidP="007C6EC0">
      <w:pPr>
        <w:pStyle w:val="ListParagraph"/>
        <w:numPr>
          <w:ilvl w:val="0"/>
          <w:numId w:val="96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573A5D" w:rsidRPr="00332AC4">
        <w:rPr>
          <w:rFonts w:ascii="Times New Roman" w:hAnsi="Times New Roman" w:cs="Times New Roman"/>
          <w:shd w:val="clear" w:color="auto" w:fill="FFFFFF"/>
        </w:rPr>
        <w:t>o change the carrier frequency to any required value</w:t>
      </w:r>
    </w:p>
    <w:p w14:paraId="39DC219C" w14:textId="77777777" w:rsidR="00E65327" w:rsidRDefault="00E65327" w:rsidP="00E65327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3BEA0C5E" w14:textId="77777777" w:rsidR="007C6EC0" w:rsidRPr="007C6EC0" w:rsidRDefault="00664530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7C6EC0">
        <w:rPr>
          <w:rFonts w:ascii="Times New Roman" w:hAnsi="Times New Roman" w:cs="Times New Roman"/>
          <w:shd w:val="clear" w:color="auto" w:fill="FFFFFF"/>
        </w:rPr>
        <w:t>Skin effect refers ________</w:t>
      </w:r>
    </w:p>
    <w:p w14:paraId="0D743975" w14:textId="1CCB56EC" w:rsidR="007C6EC0" w:rsidRPr="007C6EC0" w:rsidRDefault="007C6EC0" w:rsidP="007C6EC0">
      <w:pPr>
        <w:pStyle w:val="ListParagraph"/>
        <w:numPr>
          <w:ilvl w:val="0"/>
          <w:numId w:val="10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664530" w:rsidRPr="007C6EC0">
        <w:rPr>
          <w:rFonts w:ascii="Times New Roman" w:hAnsi="Times New Roman" w:cs="Times New Roman"/>
          <w:shd w:val="clear" w:color="auto" w:fill="FFFFFF"/>
        </w:rPr>
        <w:t>he increase of wire resistance with frequency</w:t>
      </w:r>
    </w:p>
    <w:p w14:paraId="67881AEB" w14:textId="03BD5455" w:rsidR="007C6EC0" w:rsidRPr="007C6EC0" w:rsidRDefault="007C6EC0" w:rsidP="007C6EC0">
      <w:pPr>
        <w:pStyle w:val="ListParagraph"/>
        <w:numPr>
          <w:ilvl w:val="0"/>
          <w:numId w:val="10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664530" w:rsidRPr="007C6EC0">
        <w:rPr>
          <w:rFonts w:ascii="Times New Roman" w:hAnsi="Times New Roman" w:cs="Times New Roman"/>
          <w:shd w:val="clear" w:color="auto" w:fill="FFFFFF"/>
        </w:rPr>
        <w:t>he decrease of wire resistance with frequency</w:t>
      </w:r>
    </w:p>
    <w:p w14:paraId="1A2AD4C6" w14:textId="3A020B6C" w:rsidR="007C6EC0" w:rsidRPr="007C6EC0" w:rsidRDefault="007C6EC0" w:rsidP="007C6EC0">
      <w:pPr>
        <w:pStyle w:val="ListParagraph"/>
        <w:numPr>
          <w:ilvl w:val="0"/>
          <w:numId w:val="10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664530" w:rsidRPr="007C6EC0">
        <w:rPr>
          <w:rFonts w:ascii="Times New Roman" w:hAnsi="Times New Roman" w:cs="Times New Roman"/>
          <w:shd w:val="clear" w:color="auto" w:fill="FFFFFF"/>
        </w:rPr>
        <w:t>he uniform nature of wire resistance with frequency</w:t>
      </w:r>
    </w:p>
    <w:p w14:paraId="3CD02B43" w14:textId="5F294D36" w:rsidR="00664530" w:rsidRPr="007C6EC0" w:rsidRDefault="007C6EC0" w:rsidP="007C6EC0">
      <w:pPr>
        <w:pStyle w:val="ListParagraph"/>
        <w:numPr>
          <w:ilvl w:val="0"/>
          <w:numId w:val="102"/>
        </w:numPr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>T</w:t>
      </w:r>
      <w:r w:rsidR="00664530" w:rsidRPr="007C6EC0">
        <w:rPr>
          <w:rFonts w:ascii="Times New Roman" w:hAnsi="Times New Roman" w:cs="Times New Roman"/>
          <w:shd w:val="clear" w:color="auto" w:fill="FFFFFF"/>
        </w:rPr>
        <w:t>he way radio signals travel across a flat surface</w:t>
      </w:r>
    </w:p>
    <w:p w14:paraId="1FF60951" w14:textId="77777777" w:rsidR="00664530" w:rsidRDefault="00664530" w:rsidP="007C6EC0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6A9C7CCD" w14:textId="32E0CAD3" w:rsidR="00E65327" w:rsidRPr="007C6EC0" w:rsidRDefault="00E65327" w:rsidP="007C6EC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hd w:val="clear" w:color="auto" w:fill="FFFFFF"/>
        </w:rPr>
      </w:pPr>
      <w:r w:rsidRPr="007C6EC0">
        <w:rPr>
          <w:rFonts w:ascii="Times New Roman" w:hAnsi="Times New Roman" w:cs="Times New Roman"/>
          <w:shd w:val="clear" w:color="auto" w:fill="FFFFFF"/>
        </w:rPr>
        <w:t>What is speed of radio waves in free space?</w:t>
      </w:r>
    </w:p>
    <w:p w14:paraId="77B38925" w14:textId="77777777" w:rsidR="00E65327" w:rsidRDefault="00E65327" w:rsidP="007C6EC0">
      <w:pPr>
        <w:pStyle w:val="ListParagraph"/>
        <w:numPr>
          <w:ilvl w:val="0"/>
          <w:numId w:val="97"/>
        </w:numPr>
        <w:rPr>
          <w:rFonts w:ascii="Times New Roman" w:hAnsi="Times New Roman" w:cs="Times New Roman"/>
          <w:shd w:val="clear" w:color="auto" w:fill="FFFFFF"/>
        </w:rPr>
      </w:pPr>
      <w:r w:rsidRPr="00E65327">
        <w:rPr>
          <w:rFonts w:ascii="Times New Roman" w:hAnsi="Times New Roman" w:cs="Times New Roman"/>
          <w:shd w:val="clear" w:color="auto" w:fill="FFFFFF"/>
        </w:rPr>
        <w:t>3 x 106 m/s</w:t>
      </w:r>
    </w:p>
    <w:p w14:paraId="7CE777E3" w14:textId="77777777" w:rsidR="00E65327" w:rsidRDefault="00E65327" w:rsidP="007C6EC0">
      <w:pPr>
        <w:pStyle w:val="ListParagraph"/>
        <w:numPr>
          <w:ilvl w:val="0"/>
          <w:numId w:val="97"/>
        </w:numPr>
        <w:rPr>
          <w:rFonts w:ascii="Times New Roman" w:hAnsi="Times New Roman" w:cs="Times New Roman"/>
          <w:shd w:val="clear" w:color="auto" w:fill="FFFFFF"/>
        </w:rPr>
      </w:pPr>
      <w:r w:rsidRPr="00E65327">
        <w:rPr>
          <w:rFonts w:ascii="Times New Roman" w:hAnsi="Times New Roman" w:cs="Times New Roman"/>
          <w:shd w:val="clear" w:color="auto" w:fill="FFFFFF"/>
        </w:rPr>
        <w:t>3 x 109 m/s</w:t>
      </w:r>
    </w:p>
    <w:p w14:paraId="3450CEDA" w14:textId="77777777" w:rsidR="00E65327" w:rsidRDefault="00E65327" w:rsidP="007C6EC0">
      <w:pPr>
        <w:pStyle w:val="ListParagraph"/>
        <w:numPr>
          <w:ilvl w:val="0"/>
          <w:numId w:val="97"/>
        </w:numPr>
        <w:rPr>
          <w:rFonts w:ascii="Times New Roman" w:hAnsi="Times New Roman" w:cs="Times New Roman"/>
          <w:shd w:val="clear" w:color="auto" w:fill="FFFFFF"/>
        </w:rPr>
      </w:pPr>
      <w:r w:rsidRPr="00E65327">
        <w:rPr>
          <w:rFonts w:ascii="Times New Roman" w:hAnsi="Times New Roman" w:cs="Times New Roman"/>
          <w:shd w:val="clear" w:color="auto" w:fill="FFFFFF"/>
        </w:rPr>
        <w:t>300 x 106 m/s</w:t>
      </w:r>
    </w:p>
    <w:p w14:paraId="71DFC867" w14:textId="3221CECC" w:rsidR="00E65327" w:rsidRDefault="00E65327" w:rsidP="007C6EC0">
      <w:pPr>
        <w:pStyle w:val="ListParagraph"/>
        <w:numPr>
          <w:ilvl w:val="0"/>
          <w:numId w:val="97"/>
        </w:numPr>
        <w:rPr>
          <w:rFonts w:ascii="Times New Roman" w:hAnsi="Times New Roman" w:cs="Times New Roman"/>
          <w:shd w:val="clear" w:color="auto" w:fill="FFFFFF"/>
        </w:rPr>
      </w:pPr>
      <w:r w:rsidRPr="00E65327">
        <w:rPr>
          <w:rFonts w:ascii="Times New Roman" w:hAnsi="Times New Roman" w:cs="Times New Roman"/>
          <w:shd w:val="clear" w:color="auto" w:fill="FFFFFF"/>
        </w:rPr>
        <w:t>300 x 109 m/s</w:t>
      </w:r>
    </w:p>
    <w:p w14:paraId="5B53C9E2" w14:textId="1B8873E4" w:rsidR="006702BF" w:rsidRPr="006702BF" w:rsidRDefault="006702BF" w:rsidP="007C6EC0">
      <w:pPr>
        <w:pStyle w:val="BodyText"/>
        <w:numPr>
          <w:ilvl w:val="0"/>
          <w:numId w:val="2"/>
        </w:numPr>
        <w:spacing w:before="74" w:line="283" w:lineRule="auto"/>
        <w:rPr>
          <w:rFonts w:ascii="Times New Roman" w:hAnsi="Times New Roman" w:cs="Times New Roman"/>
          <w:sz w:val="22"/>
          <w:szCs w:val="22"/>
        </w:rPr>
      </w:pPr>
      <w:r w:rsidRPr="006702BF">
        <w:rPr>
          <w:rFonts w:ascii="Times New Roman" w:hAnsi="Times New Roman" w:cs="Times New Roman"/>
          <w:w w:val="105"/>
          <w:sz w:val="22"/>
          <w:szCs w:val="22"/>
        </w:rPr>
        <w:t>Consider</w:t>
      </w:r>
      <w:r w:rsidRPr="006702BF">
        <w:rPr>
          <w:rFonts w:ascii="Times New Roman" w:hAnsi="Times New Roman" w:cs="Times New Roman"/>
          <w:spacing w:val="25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differential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equation</w:t>
      </w:r>
      <w:r w:rsidRPr="006702BF">
        <w:rPr>
          <w:rFonts w:ascii="Times New Roman" w:hAnsi="Times New Roman" w:cs="Times New Roman"/>
          <w:spacing w:val="27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i/>
          <w:spacing w:val="27"/>
          <w:w w:val="105"/>
          <w:sz w:val="22"/>
          <w:szCs w:val="22"/>
        </w:rPr>
        <w:t>y″</w:t>
      </w:r>
      <w:r w:rsidRPr="006702BF">
        <w:rPr>
          <w:rFonts w:ascii="Times New Roman" w:hAnsi="Times New Roman" w:cs="Times New Roman"/>
          <w:i/>
          <w:spacing w:val="6"/>
          <w:w w:val="105"/>
          <w:position w:val="14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+ 16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y</w:t>
      </w:r>
      <w:r w:rsidRPr="006702BF">
        <w:rPr>
          <w:rFonts w:ascii="Times New Roman" w:hAnsi="Times New Roman" w:cs="Times New Roman"/>
          <w:i/>
          <w:spacing w:val="30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=</w:t>
      </w:r>
      <w:r w:rsidRPr="006702BF">
        <w:rPr>
          <w:rFonts w:ascii="Times New Roman" w:hAnsi="Times New Roman" w:cs="Times New Roman"/>
          <w:spacing w:val="21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0.</w:t>
      </w:r>
      <w:r w:rsidRPr="006702BF">
        <w:rPr>
          <w:rFonts w:ascii="Times New Roman" w:hAnsi="Times New Roman" w:cs="Times New Roman"/>
          <w:spacing w:val="13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Which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of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25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following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functions</w:t>
      </w:r>
      <w:r w:rsidRPr="006702BF">
        <w:rPr>
          <w:rFonts w:ascii="Times New Roman" w:hAnsi="Times New Roman" w:cs="Times New Roman"/>
          <w:spacing w:val="26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is</w:t>
      </w:r>
      <w:r w:rsidRPr="006702BF">
        <w:rPr>
          <w:rFonts w:ascii="Times New Roman" w:hAnsi="Times New Roman" w:cs="Times New Roman"/>
          <w:spacing w:val="25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not</w:t>
      </w:r>
      <w:r w:rsidRPr="006702BF">
        <w:rPr>
          <w:rFonts w:ascii="Times New Roman" w:hAnsi="Times New Roman" w:cs="Times New Roman"/>
          <w:spacing w:val="27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a</w:t>
      </w:r>
      <w:r w:rsidRPr="006702BF">
        <w:rPr>
          <w:rFonts w:ascii="Times New Roman" w:hAnsi="Times New Roman" w:cs="Times New Roman"/>
          <w:spacing w:val="-54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solution</w:t>
      </w:r>
      <w:r w:rsidRPr="006702BF">
        <w:rPr>
          <w:rFonts w:ascii="Times New Roman" w:hAnsi="Times New Roman" w:cs="Times New Roman"/>
          <w:spacing w:val="14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on</w:t>
      </w:r>
      <w:r w:rsidRPr="006702BF">
        <w:rPr>
          <w:rFonts w:ascii="Times New Roman" w:hAnsi="Times New Roman" w:cs="Times New Roman"/>
          <w:spacing w:val="15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15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entire</w:t>
      </w:r>
      <w:r w:rsidRPr="006702BF">
        <w:rPr>
          <w:rFonts w:ascii="Times New Roman" w:hAnsi="Times New Roman" w:cs="Times New Roman"/>
          <w:spacing w:val="14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real</w:t>
      </w:r>
      <w:r w:rsidRPr="006702BF">
        <w:rPr>
          <w:rFonts w:ascii="Times New Roman" w:hAnsi="Times New Roman" w:cs="Times New Roman"/>
          <w:spacing w:val="15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line?</w:t>
      </w:r>
    </w:p>
    <w:p w14:paraId="3874CEA0" w14:textId="77777777" w:rsidR="006702BF" w:rsidRPr="006702BF" w:rsidRDefault="006702BF" w:rsidP="007C6EC0">
      <w:pPr>
        <w:pStyle w:val="ListParagraph"/>
        <w:widowControl w:val="0"/>
        <w:numPr>
          <w:ilvl w:val="0"/>
          <w:numId w:val="98"/>
        </w:numPr>
        <w:tabs>
          <w:tab w:val="left" w:pos="706"/>
        </w:tabs>
        <w:autoSpaceDE w:val="0"/>
        <w:autoSpaceDN w:val="0"/>
        <w:spacing w:before="186"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05"/>
        </w:rPr>
        <w:t>y</w:t>
      </w:r>
      <w:r w:rsidRPr="006702BF">
        <w:rPr>
          <w:rFonts w:ascii="Times New Roman" w:hAnsi="Times New Roman" w:cs="Times New Roman"/>
          <w:w w:val="105"/>
          <w:vertAlign w:val="subscript"/>
        </w:rPr>
        <w:t>1</w:t>
      </w:r>
      <w:r w:rsidRPr="006702BF">
        <w:rPr>
          <w:rFonts w:ascii="Times New Roman" w:hAnsi="Times New Roman" w:cs="Times New Roman"/>
          <w:w w:val="105"/>
        </w:rPr>
        <w:t>(</w:t>
      </w:r>
      <w:r w:rsidRPr="006702BF">
        <w:rPr>
          <w:rFonts w:ascii="Times New Roman" w:hAnsi="Times New Roman" w:cs="Times New Roman"/>
          <w:i/>
          <w:w w:val="105"/>
        </w:rPr>
        <w:t>t</w:t>
      </w:r>
      <w:r w:rsidRPr="006702BF">
        <w:rPr>
          <w:rFonts w:ascii="Times New Roman" w:hAnsi="Times New Roman" w:cs="Times New Roman"/>
          <w:w w:val="105"/>
        </w:rPr>
        <w:t>)</w:t>
      </w:r>
      <w:r w:rsidRPr="006702BF">
        <w:rPr>
          <w:rFonts w:ascii="Times New Roman" w:hAnsi="Times New Roman" w:cs="Times New Roman"/>
          <w:spacing w:val="32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=</w:t>
      </w:r>
      <w:r w:rsidRPr="006702BF">
        <w:rPr>
          <w:rFonts w:ascii="Times New Roman" w:hAnsi="Times New Roman" w:cs="Times New Roman"/>
          <w:spacing w:val="32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cos</w:t>
      </w:r>
      <w:r w:rsidRPr="006702BF">
        <w:rPr>
          <w:rFonts w:ascii="Times New Roman" w:hAnsi="Times New Roman" w:cs="Times New Roman"/>
          <w:spacing w:val="-4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4</w:t>
      </w:r>
      <w:r w:rsidRPr="006702BF">
        <w:rPr>
          <w:rFonts w:ascii="Times New Roman" w:hAnsi="Times New Roman" w:cs="Times New Roman"/>
          <w:i/>
          <w:w w:val="105"/>
        </w:rPr>
        <w:t>t</w:t>
      </w:r>
    </w:p>
    <w:p w14:paraId="74279CB3" w14:textId="77777777" w:rsidR="006702BF" w:rsidRPr="006702BF" w:rsidRDefault="006702BF" w:rsidP="006702BF">
      <w:pPr>
        <w:pStyle w:val="BodyText"/>
        <w:spacing w:before="3"/>
        <w:rPr>
          <w:rFonts w:ascii="Times New Roman" w:hAnsi="Times New Roman" w:cs="Times New Roman"/>
          <w:i/>
          <w:sz w:val="22"/>
          <w:szCs w:val="22"/>
        </w:rPr>
      </w:pPr>
    </w:p>
    <w:p w14:paraId="2EB3714B" w14:textId="77777777" w:rsidR="006702BF" w:rsidRPr="006702BF" w:rsidRDefault="006702BF" w:rsidP="007C6EC0">
      <w:pPr>
        <w:pStyle w:val="ListParagraph"/>
        <w:widowControl w:val="0"/>
        <w:numPr>
          <w:ilvl w:val="0"/>
          <w:numId w:val="98"/>
        </w:numPr>
        <w:tabs>
          <w:tab w:val="left" w:pos="706"/>
        </w:tabs>
        <w:autoSpaceDE w:val="0"/>
        <w:autoSpaceDN w:val="0"/>
        <w:spacing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10"/>
        </w:rPr>
        <w:t>y</w:t>
      </w:r>
      <w:r w:rsidRPr="006702BF">
        <w:rPr>
          <w:rFonts w:ascii="Times New Roman" w:hAnsi="Times New Roman" w:cs="Times New Roman"/>
          <w:w w:val="110"/>
          <w:vertAlign w:val="subscript"/>
        </w:rPr>
        <w:t>2</w:t>
      </w:r>
      <w:r w:rsidRPr="006702BF">
        <w:rPr>
          <w:rFonts w:ascii="Times New Roman" w:hAnsi="Times New Roman" w:cs="Times New Roman"/>
          <w:w w:val="110"/>
        </w:rPr>
        <w:t>(</w:t>
      </w:r>
      <w:r w:rsidRPr="006702BF">
        <w:rPr>
          <w:rFonts w:ascii="Times New Roman" w:hAnsi="Times New Roman" w:cs="Times New Roman"/>
          <w:i/>
          <w:w w:val="110"/>
        </w:rPr>
        <w:t>t</w:t>
      </w:r>
      <w:r w:rsidRPr="006702BF">
        <w:rPr>
          <w:rFonts w:ascii="Times New Roman" w:hAnsi="Times New Roman" w:cs="Times New Roman"/>
          <w:w w:val="110"/>
        </w:rPr>
        <w:t>)</w:t>
      </w:r>
      <w:r w:rsidRPr="006702BF">
        <w:rPr>
          <w:rFonts w:ascii="Times New Roman" w:hAnsi="Times New Roman" w:cs="Times New Roman"/>
          <w:spacing w:val="19"/>
          <w:w w:val="110"/>
        </w:rPr>
        <w:t xml:space="preserve"> </w:t>
      </w:r>
      <w:r w:rsidRPr="006702BF">
        <w:rPr>
          <w:rFonts w:ascii="Times New Roman" w:hAnsi="Times New Roman" w:cs="Times New Roman"/>
          <w:w w:val="110"/>
        </w:rPr>
        <w:t>=</w:t>
      </w:r>
      <w:r w:rsidRPr="006702BF">
        <w:rPr>
          <w:rFonts w:ascii="Times New Roman" w:hAnsi="Times New Roman" w:cs="Times New Roman"/>
          <w:spacing w:val="19"/>
          <w:w w:val="110"/>
        </w:rPr>
        <w:t xml:space="preserve"> </w:t>
      </w:r>
      <w:r w:rsidRPr="006702BF">
        <w:rPr>
          <w:rFonts w:ascii="Times New Roman" w:hAnsi="Times New Roman" w:cs="Times New Roman"/>
          <w:w w:val="110"/>
        </w:rPr>
        <w:t>sin</w:t>
      </w:r>
      <w:r w:rsidRPr="006702BF">
        <w:rPr>
          <w:rFonts w:ascii="Times New Roman" w:hAnsi="Times New Roman" w:cs="Times New Roman"/>
          <w:spacing w:val="-13"/>
          <w:w w:val="110"/>
        </w:rPr>
        <w:t xml:space="preserve"> </w:t>
      </w:r>
      <w:r w:rsidRPr="006702BF">
        <w:rPr>
          <w:rFonts w:ascii="Times New Roman" w:hAnsi="Times New Roman" w:cs="Times New Roman"/>
          <w:w w:val="110"/>
        </w:rPr>
        <w:t>4</w:t>
      </w:r>
      <w:r w:rsidRPr="006702BF">
        <w:rPr>
          <w:rFonts w:ascii="Times New Roman" w:hAnsi="Times New Roman" w:cs="Times New Roman"/>
          <w:i/>
          <w:w w:val="110"/>
        </w:rPr>
        <w:t>t</w:t>
      </w:r>
    </w:p>
    <w:p w14:paraId="350E243C" w14:textId="77777777" w:rsidR="006702BF" w:rsidRPr="006702BF" w:rsidRDefault="006702BF" w:rsidP="006702BF">
      <w:pPr>
        <w:pStyle w:val="ListParagraph"/>
        <w:rPr>
          <w:rFonts w:ascii="Times New Roman" w:hAnsi="Times New Roman" w:cs="Times New Roman"/>
          <w:i/>
        </w:rPr>
      </w:pPr>
    </w:p>
    <w:p w14:paraId="7A90F167" w14:textId="77777777" w:rsidR="006702BF" w:rsidRPr="006702BF" w:rsidRDefault="006702BF" w:rsidP="007C6EC0">
      <w:pPr>
        <w:pStyle w:val="ListParagraph"/>
        <w:widowControl w:val="0"/>
        <w:numPr>
          <w:ilvl w:val="0"/>
          <w:numId w:val="98"/>
        </w:numPr>
        <w:tabs>
          <w:tab w:val="left" w:pos="706"/>
        </w:tabs>
        <w:autoSpaceDE w:val="0"/>
        <w:autoSpaceDN w:val="0"/>
        <w:spacing w:after="0" w:line="444" w:lineRule="auto"/>
        <w:ind w:right="4640"/>
        <w:contextualSpacing w:val="0"/>
        <w:rPr>
          <w:rFonts w:ascii="Times New Roman" w:hAnsi="Times New Roman" w:cs="Times New Roman"/>
          <w:i/>
          <w:w w:val="105"/>
        </w:rPr>
      </w:pPr>
      <w:r w:rsidRPr="006702BF">
        <w:rPr>
          <w:rFonts w:ascii="Times New Roman" w:hAnsi="Times New Roman" w:cs="Times New Roman"/>
          <w:i/>
          <w:w w:val="105"/>
        </w:rPr>
        <w:t>y</w:t>
      </w:r>
      <w:r w:rsidRPr="006702BF">
        <w:rPr>
          <w:rFonts w:ascii="Times New Roman" w:hAnsi="Times New Roman" w:cs="Times New Roman"/>
          <w:w w:val="105"/>
          <w:vertAlign w:val="subscript"/>
        </w:rPr>
        <w:t>3</w:t>
      </w:r>
      <w:r w:rsidRPr="006702BF">
        <w:rPr>
          <w:rFonts w:ascii="Times New Roman" w:hAnsi="Times New Roman" w:cs="Times New Roman"/>
          <w:w w:val="105"/>
        </w:rPr>
        <w:t>(</w:t>
      </w:r>
      <w:r w:rsidRPr="006702BF">
        <w:rPr>
          <w:rFonts w:ascii="Times New Roman" w:hAnsi="Times New Roman" w:cs="Times New Roman"/>
          <w:i/>
          <w:w w:val="105"/>
        </w:rPr>
        <w:t>t</w:t>
      </w:r>
      <w:r w:rsidRPr="006702BF">
        <w:rPr>
          <w:rFonts w:ascii="Times New Roman" w:hAnsi="Times New Roman" w:cs="Times New Roman"/>
          <w:w w:val="105"/>
        </w:rPr>
        <w:t>)</w:t>
      </w:r>
      <w:r w:rsidRPr="006702BF">
        <w:rPr>
          <w:rFonts w:ascii="Times New Roman" w:hAnsi="Times New Roman" w:cs="Times New Roman"/>
          <w:spacing w:val="21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=</w:t>
      </w:r>
      <w:r w:rsidRPr="006702BF">
        <w:rPr>
          <w:rFonts w:ascii="Times New Roman" w:hAnsi="Times New Roman" w:cs="Times New Roman"/>
          <w:spacing w:val="22"/>
          <w:w w:val="105"/>
        </w:rPr>
        <w:t xml:space="preserve"> </w:t>
      </w:r>
      <w:r w:rsidRPr="006702BF">
        <w:rPr>
          <w:rFonts w:ascii="Times New Roman" w:hAnsi="Times New Roman" w:cs="Times New Roman"/>
          <w:i/>
          <w:w w:val="105"/>
        </w:rPr>
        <w:t>c</w:t>
      </w:r>
      <w:r w:rsidRPr="006702BF">
        <w:rPr>
          <w:rFonts w:ascii="Times New Roman" w:hAnsi="Times New Roman" w:cs="Times New Roman"/>
          <w:w w:val="105"/>
          <w:vertAlign w:val="subscript"/>
        </w:rPr>
        <w:t>1</w:t>
      </w:r>
      <w:r w:rsidRPr="006702BF">
        <w:rPr>
          <w:rFonts w:ascii="Times New Roman" w:hAnsi="Times New Roman" w:cs="Times New Roman"/>
          <w:spacing w:val="2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cos</w:t>
      </w:r>
      <w:r w:rsidRPr="006702BF">
        <w:rPr>
          <w:rFonts w:ascii="Times New Roman" w:hAnsi="Times New Roman" w:cs="Times New Roman"/>
          <w:spacing w:val="-11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4</w:t>
      </w:r>
      <w:r w:rsidRPr="006702BF">
        <w:rPr>
          <w:rFonts w:ascii="Times New Roman" w:hAnsi="Times New Roman" w:cs="Times New Roman"/>
          <w:i/>
          <w:w w:val="105"/>
        </w:rPr>
        <w:t>t</w:t>
      </w:r>
      <w:r w:rsidRPr="006702BF">
        <w:rPr>
          <w:rFonts w:ascii="Times New Roman" w:hAnsi="Times New Roman" w:cs="Times New Roman"/>
          <w:i/>
          <w:spacing w:val="7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+</w:t>
      </w:r>
      <w:r w:rsidRPr="006702BF">
        <w:rPr>
          <w:rFonts w:ascii="Times New Roman" w:hAnsi="Times New Roman" w:cs="Times New Roman"/>
          <w:spacing w:val="6"/>
          <w:w w:val="105"/>
        </w:rPr>
        <w:t xml:space="preserve"> </w:t>
      </w:r>
      <w:r w:rsidRPr="006702BF">
        <w:rPr>
          <w:rFonts w:ascii="Times New Roman" w:hAnsi="Times New Roman" w:cs="Times New Roman"/>
          <w:i/>
          <w:w w:val="105"/>
        </w:rPr>
        <w:t>c</w:t>
      </w:r>
      <w:r w:rsidRPr="006702BF">
        <w:rPr>
          <w:rFonts w:ascii="Times New Roman" w:hAnsi="Times New Roman" w:cs="Times New Roman"/>
          <w:w w:val="105"/>
          <w:vertAlign w:val="subscript"/>
        </w:rPr>
        <w:t xml:space="preserve">2 </w:t>
      </w:r>
      <w:r w:rsidRPr="006702BF">
        <w:rPr>
          <w:rFonts w:ascii="Times New Roman" w:hAnsi="Times New Roman" w:cs="Times New Roman"/>
          <w:w w:val="105"/>
        </w:rPr>
        <w:t>sin</w:t>
      </w:r>
      <w:r w:rsidRPr="006702BF">
        <w:rPr>
          <w:rFonts w:ascii="Times New Roman" w:hAnsi="Times New Roman" w:cs="Times New Roman"/>
          <w:spacing w:val="-11"/>
          <w:w w:val="105"/>
        </w:rPr>
        <w:t xml:space="preserve"> </w:t>
      </w:r>
      <w:r w:rsidRPr="006702BF">
        <w:rPr>
          <w:rFonts w:ascii="Times New Roman" w:hAnsi="Times New Roman" w:cs="Times New Roman"/>
          <w:w w:val="105"/>
        </w:rPr>
        <w:t>4</w:t>
      </w:r>
      <w:r w:rsidRPr="006702BF">
        <w:rPr>
          <w:rFonts w:ascii="Times New Roman" w:hAnsi="Times New Roman" w:cs="Times New Roman"/>
          <w:i/>
          <w:w w:val="105"/>
        </w:rPr>
        <w:t>t</w:t>
      </w:r>
    </w:p>
    <w:p w14:paraId="2589F3EE" w14:textId="77777777" w:rsidR="006702BF" w:rsidRPr="006702BF" w:rsidRDefault="006702BF" w:rsidP="007C6EC0">
      <w:pPr>
        <w:pStyle w:val="ListParagraph"/>
        <w:widowControl w:val="0"/>
        <w:numPr>
          <w:ilvl w:val="0"/>
          <w:numId w:val="98"/>
        </w:numPr>
        <w:tabs>
          <w:tab w:val="left" w:pos="706"/>
        </w:tabs>
        <w:autoSpaceDE w:val="0"/>
        <w:autoSpaceDN w:val="0"/>
        <w:spacing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15"/>
        </w:rPr>
        <w:t>y</w:t>
      </w:r>
      <w:r w:rsidRPr="006702BF">
        <w:rPr>
          <w:rFonts w:ascii="Times New Roman" w:hAnsi="Times New Roman" w:cs="Times New Roman"/>
          <w:w w:val="115"/>
          <w:vertAlign w:val="subscript"/>
        </w:rPr>
        <w:t>4</w:t>
      </w:r>
      <w:r w:rsidRPr="006702BF">
        <w:rPr>
          <w:rFonts w:ascii="Times New Roman" w:hAnsi="Times New Roman" w:cs="Times New Roman"/>
          <w:w w:val="115"/>
        </w:rPr>
        <w:t>(</w:t>
      </w:r>
      <w:r w:rsidRPr="006702BF">
        <w:rPr>
          <w:rFonts w:ascii="Times New Roman" w:hAnsi="Times New Roman" w:cs="Times New Roman"/>
          <w:i/>
          <w:w w:val="115"/>
        </w:rPr>
        <w:t>t</w:t>
      </w:r>
      <w:r w:rsidRPr="006702BF">
        <w:rPr>
          <w:rFonts w:ascii="Times New Roman" w:hAnsi="Times New Roman" w:cs="Times New Roman"/>
          <w:w w:val="115"/>
        </w:rPr>
        <w:t>)</w:t>
      </w:r>
      <w:r w:rsidRPr="006702BF">
        <w:rPr>
          <w:rFonts w:ascii="Times New Roman" w:hAnsi="Times New Roman" w:cs="Times New Roman"/>
          <w:spacing w:val="2"/>
          <w:w w:val="115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2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15"/>
        </w:rPr>
        <w:t>e</w:t>
      </w:r>
      <w:r w:rsidRPr="006702BF">
        <w:rPr>
          <w:rFonts w:ascii="Times New Roman" w:hAnsi="Times New Roman" w:cs="Times New Roman"/>
          <w:w w:val="115"/>
          <w:vertAlign w:val="superscript"/>
        </w:rPr>
        <w:t>4</w:t>
      </w:r>
      <w:r w:rsidRPr="006702BF">
        <w:rPr>
          <w:rFonts w:ascii="Times New Roman" w:hAnsi="Times New Roman" w:cs="Times New Roman"/>
          <w:i/>
          <w:w w:val="115"/>
          <w:vertAlign w:val="superscript"/>
        </w:rPr>
        <w:t>t</w:t>
      </w:r>
    </w:p>
    <w:p w14:paraId="385FC083" w14:textId="77777777" w:rsidR="006702BF" w:rsidRPr="006702BF" w:rsidRDefault="006702BF" w:rsidP="006702BF">
      <w:pPr>
        <w:pStyle w:val="ListParagraph"/>
        <w:tabs>
          <w:tab w:val="left" w:pos="706"/>
        </w:tabs>
        <w:spacing w:line="240" w:lineRule="auto"/>
        <w:ind w:left="1065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05"/>
        </w:rPr>
        <w:t xml:space="preserve">        </w:t>
      </w:r>
    </w:p>
    <w:p w14:paraId="4C692D44" w14:textId="77777777" w:rsidR="006702BF" w:rsidRPr="006702BF" w:rsidRDefault="006702BF" w:rsidP="007C6EC0">
      <w:pPr>
        <w:pStyle w:val="BodyText"/>
        <w:numPr>
          <w:ilvl w:val="0"/>
          <w:numId w:val="2"/>
        </w:numPr>
        <w:spacing w:before="54"/>
        <w:rPr>
          <w:rFonts w:ascii="Times New Roman" w:hAnsi="Times New Roman" w:cs="Times New Roman"/>
          <w:spacing w:val="7"/>
          <w:w w:val="115"/>
          <w:sz w:val="22"/>
          <w:szCs w:val="22"/>
        </w:rPr>
      </w:pPr>
      <w:r w:rsidRPr="006702BF">
        <w:rPr>
          <w:rFonts w:ascii="Times New Roman" w:hAnsi="Times New Roman" w:cs="Times New Roman"/>
          <w:w w:val="110"/>
          <w:sz w:val="22"/>
          <w:szCs w:val="22"/>
        </w:rPr>
        <w:t>Which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of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following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functions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is</w:t>
      </w:r>
      <w:r w:rsidRPr="006702BF">
        <w:rPr>
          <w:rFonts w:ascii="Times New Roman" w:hAnsi="Times New Roman" w:cs="Times New Roman"/>
          <w:spacing w:val="11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a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solution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of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initial</w:t>
      </w:r>
      <w:r w:rsidRPr="006702BF">
        <w:rPr>
          <w:rFonts w:ascii="Times New Roman" w:hAnsi="Times New Roman" w:cs="Times New Roman"/>
          <w:spacing w:val="11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value</w:t>
      </w:r>
      <w:r w:rsidRPr="006702BF">
        <w:rPr>
          <w:rFonts w:ascii="Times New Roman" w:hAnsi="Times New Roman" w:cs="Times New Roman"/>
          <w:spacing w:val="10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problem</w:t>
      </w:r>
      <w:r w:rsidRPr="006702BF">
        <w:rPr>
          <w:rFonts w:ascii="Times New Roman" w:hAnsi="Times New Roman" w:cs="Times New Roman"/>
          <w:spacing w:val="11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i/>
          <w:w w:val="115"/>
          <w:sz w:val="22"/>
          <w:szCs w:val="22"/>
        </w:rPr>
        <w:t>y</w:t>
      </w:r>
      <w:r w:rsidRPr="006702BF">
        <w:rPr>
          <w:rFonts w:ascii="Times New Roman" w:hAnsi="Times New Roman" w:cs="Times New Roman"/>
          <w:i/>
          <w:w w:val="115"/>
          <w:position w:val="14"/>
          <w:sz w:val="22"/>
          <w:szCs w:val="22"/>
        </w:rPr>
        <w:t>′</w:t>
      </w:r>
      <w:r w:rsidRPr="006702BF">
        <w:rPr>
          <w:rFonts w:ascii="Times New Roman" w:hAnsi="Times New Roman" w:cs="Times New Roman"/>
          <w:i/>
          <w:spacing w:val="24"/>
          <w:w w:val="115"/>
          <w:position w:val="14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5"/>
          <w:sz w:val="22"/>
          <w:szCs w:val="22"/>
        </w:rPr>
        <w:t>+</w:t>
      </w:r>
      <w:r w:rsidRPr="006702BF">
        <w:rPr>
          <w:rFonts w:ascii="Times New Roman" w:hAnsi="Times New Roman" w:cs="Times New Roman"/>
          <w:spacing w:val="-15"/>
          <w:w w:val="11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>2</w:t>
      </w:r>
      <w:r w:rsidRPr="006702BF">
        <w:rPr>
          <w:rFonts w:ascii="Times New Roman" w:hAnsi="Times New Roman" w:cs="Times New Roman"/>
          <w:i/>
          <w:w w:val="110"/>
          <w:sz w:val="22"/>
          <w:szCs w:val="22"/>
        </w:rPr>
        <w:t>y</w:t>
      </w:r>
      <w:r w:rsidRPr="006702BF">
        <w:rPr>
          <w:rFonts w:ascii="Times New Roman" w:hAnsi="Times New Roman" w:cs="Times New Roman"/>
          <w:i/>
          <w:spacing w:val="16"/>
          <w:w w:val="11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15"/>
          <w:sz w:val="22"/>
          <w:szCs w:val="22"/>
        </w:rPr>
        <w:t>=</w:t>
      </w:r>
      <w:r w:rsidRPr="006702BF">
        <w:rPr>
          <w:rFonts w:ascii="Times New Roman" w:hAnsi="Times New Roman" w:cs="Times New Roman"/>
          <w:spacing w:val="7"/>
          <w:w w:val="115"/>
          <w:sz w:val="22"/>
          <w:szCs w:val="22"/>
        </w:rPr>
        <w:t xml:space="preserve">  </w:t>
      </w:r>
    </w:p>
    <w:p w14:paraId="79FA7512" w14:textId="77777777" w:rsidR="006702BF" w:rsidRPr="006702BF" w:rsidRDefault="006702BF" w:rsidP="006702BF">
      <w:pPr>
        <w:pStyle w:val="BodyText"/>
        <w:spacing w:before="54"/>
        <w:ind w:left="705"/>
        <w:rPr>
          <w:rFonts w:ascii="Times New Roman" w:hAnsi="Times New Roman" w:cs="Times New Roman"/>
          <w:w w:val="120"/>
          <w:sz w:val="22"/>
          <w:szCs w:val="22"/>
        </w:rPr>
      </w:pPr>
      <w:r w:rsidRPr="006702BF">
        <w:rPr>
          <w:rFonts w:ascii="Times New Roman" w:hAnsi="Times New Roman" w:cs="Times New Roman"/>
          <w:i/>
          <w:w w:val="110"/>
          <w:sz w:val="22"/>
          <w:szCs w:val="22"/>
        </w:rPr>
        <w:t>e</w:t>
      </w:r>
      <w:r w:rsidRPr="006702BF">
        <w:rPr>
          <w:rFonts w:ascii="Times New Roman" w:hAnsi="Times New Roman" w:cs="Times New Roman"/>
          <w:i/>
          <w:w w:val="110"/>
          <w:sz w:val="22"/>
          <w:szCs w:val="22"/>
          <w:vertAlign w:val="superscript"/>
        </w:rPr>
        <w:t>−</w:t>
      </w:r>
      <w:r w:rsidRPr="006702BF">
        <w:rPr>
          <w:rFonts w:ascii="Times New Roman" w:hAnsi="Times New Roman" w:cs="Times New Roman"/>
          <w:w w:val="110"/>
          <w:sz w:val="22"/>
          <w:szCs w:val="22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10"/>
          <w:sz w:val="22"/>
          <w:szCs w:val="22"/>
          <w:vertAlign w:val="superscript"/>
        </w:rPr>
        <w:t>t</w:t>
      </w:r>
      <w:r w:rsidRPr="006702BF">
        <w:rPr>
          <w:rFonts w:ascii="Times New Roman" w:hAnsi="Times New Roman" w:cs="Times New Roman"/>
          <w:w w:val="110"/>
          <w:sz w:val="22"/>
          <w:szCs w:val="22"/>
        </w:rPr>
        <w:t xml:space="preserve">, </w:t>
      </w:r>
      <w:proofErr w:type="gramStart"/>
      <w:r w:rsidRPr="006702BF">
        <w:rPr>
          <w:rFonts w:ascii="Times New Roman" w:hAnsi="Times New Roman" w:cs="Times New Roman"/>
          <w:i/>
          <w:w w:val="110"/>
          <w:sz w:val="22"/>
          <w:szCs w:val="22"/>
        </w:rPr>
        <w:t>y</w:t>
      </w:r>
      <w:r w:rsidRPr="006702BF">
        <w:rPr>
          <w:rFonts w:ascii="Times New Roman" w:hAnsi="Times New Roman" w:cs="Times New Roman"/>
          <w:w w:val="120"/>
          <w:sz w:val="22"/>
          <w:szCs w:val="22"/>
        </w:rPr>
        <w:t>(</w:t>
      </w:r>
      <w:proofErr w:type="gramEnd"/>
      <w:r w:rsidRPr="006702BF">
        <w:rPr>
          <w:rFonts w:ascii="Times New Roman" w:hAnsi="Times New Roman" w:cs="Times New Roman"/>
          <w:w w:val="120"/>
          <w:sz w:val="22"/>
          <w:szCs w:val="22"/>
        </w:rPr>
        <w:t>0)</w:t>
      </w:r>
      <w:r w:rsidRPr="006702BF">
        <w:rPr>
          <w:rFonts w:ascii="Times New Roman" w:hAnsi="Times New Roman" w:cs="Times New Roman"/>
          <w:spacing w:val="-13"/>
          <w:w w:val="12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20"/>
          <w:sz w:val="22"/>
          <w:szCs w:val="22"/>
        </w:rPr>
        <w:t>=</w:t>
      </w:r>
      <w:r w:rsidRPr="006702BF">
        <w:rPr>
          <w:rFonts w:ascii="Times New Roman" w:hAnsi="Times New Roman" w:cs="Times New Roman"/>
          <w:spacing w:val="-12"/>
          <w:w w:val="120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20"/>
          <w:sz w:val="22"/>
          <w:szCs w:val="22"/>
        </w:rPr>
        <w:t>0?</w:t>
      </w:r>
    </w:p>
    <w:p w14:paraId="186A3EE9" w14:textId="77777777" w:rsidR="006702BF" w:rsidRPr="006702BF" w:rsidRDefault="006702BF" w:rsidP="006702BF">
      <w:pPr>
        <w:pStyle w:val="BodyText"/>
        <w:spacing w:before="54"/>
        <w:ind w:left="705"/>
        <w:rPr>
          <w:rFonts w:ascii="Times New Roman" w:hAnsi="Times New Roman" w:cs="Times New Roman"/>
          <w:sz w:val="22"/>
          <w:szCs w:val="22"/>
        </w:rPr>
      </w:pPr>
    </w:p>
    <w:p w14:paraId="3EFC1E6D" w14:textId="77777777" w:rsidR="006702BF" w:rsidRPr="006702BF" w:rsidRDefault="006702BF" w:rsidP="007C6EC0">
      <w:pPr>
        <w:pStyle w:val="ListParagraph"/>
        <w:widowControl w:val="0"/>
        <w:numPr>
          <w:ilvl w:val="0"/>
          <w:numId w:val="99"/>
        </w:numPr>
        <w:autoSpaceDE w:val="0"/>
        <w:autoSpaceDN w:val="0"/>
        <w:spacing w:after="0" w:line="240" w:lineRule="auto"/>
        <w:contextualSpacing w:val="0"/>
        <w:rPr>
          <w:rFonts w:ascii="Times New Roman" w:hAnsi="Times New Roman" w:cs="Times New Roman"/>
          <w:i/>
          <w:w w:val="120"/>
          <w:vertAlign w:val="superscript"/>
        </w:rPr>
      </w:pPr>
      <w:r w:rsidRPr="006702BF">
        <w:rPr>
          <w:rFonts w:ascii="Times New Roman" w:hAnsi="Times New Roman" w:cs="Times New Roman"/>
          <w:i/>
          <w:w w:val="120"/>
        </w:rPr>
        <w:t>y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>)</w:t>
      </w:r>
      <w:r w:rsidRPr="006702BF">
        <w:rPr>
          <w:rFonts w:ascii="Times New Roman" w:hAnsi="Times New Roman" w:cs="Times New Roman"/>
          <w:spacing w:val="-9"/>
          <w:w w:val="120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13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20"/>
        </w:rPr>
        <w:t>te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−</w:t>
      </w:r>
      <w:r w:rsidRPr="006702BF">
        <w:rPr>
          <w:rFonts w:ascii="Times New Roman" w:hAnsi="Times New Roman" w:cs="Times New Roman"/>
          <w:w w:val="120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t</w:t>
      </w:r>
    </w:p>
    <w:p w14:paraId="692814C3" w14:textId="77777777" w:rsidR="006702BF" w:rsidRPr="006702BF" w:rsidRDefault="006702BF" w:rsidP="007C6EC0">
      <w:pPr>
        <w:pStyle w:val="ListParagraph"/>
        <w:widowControl w:val="0"/>
        <w:numPr>
          <w:ilvl w:val="0"/>
          <w:numId w:val="99"/>
        </w:numPr>
        <w:autoSpaceDE w:val="0"/>
        <w:autoSpaceDN w:val="0"/>
        <w:spacing w:before="235"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15"/>
        </w:rPr>
        <w:t>y</w:t>
      </w:r>
      <w:r w:rsidRPr="006702BF">
        <w:rPr>
          <w:rFonts w:ascii="Times New Roman" w:hAnsi="Times New Roman" w:cs="Times New Roman"/>
          <w:w w:val="115"/>
        </w:rPr>
        <w:t>(</w:t>
      </w:r>
      <w:r w:rsidRPr="006702BF">
        <w:rPr>
          <w:rFonts w:ascii="Times New Roman" w:hAnsi="Times New Roman" w:cs="Times New Roman"/>
          <w:i/>
          <w:w w:val="115"/>
        </w:rPr>
        <w:t>t</w:t>
      </w:r>
      <w:r w:rsidRPr="006702BF">
        <w:rPr>
          <w:rFonts w:ascii="Times New Roman" w:hAnsi="Times New Roman" w:cs="Times New Roman"/>
          <w:w w:val="115"/>
        </w:rPr>
        <w:t>)</w:t>
      </w:r>
      <w:r w:rsidRPr="006702BF">
        <w:rPr>
          <w:rFonts w:ascii="Times New Roman" w:hAnsi="Times New Roman" w:cs="Times New Roman"/>
          <w:spacing w:val="-4"/>
          <w:w w:val="115"/>
        </w:rPr>
        <w:t xml:space="preserve"> </w:t>
      </w:r>
      <w:r w:rsidRPr="006702BF">
        <w:rPr>
          <w:rFonts w:ascii="Times New Roman" w:hAnsi="Times New Roman" w:cs="Times New Roman"/>
          <w:w w:val="115"/>
        </w:rPr>
        <w:t>=</w:t>
      </w:r>
      <w:r w:rsidRPr="006702BF">
        <w:rPr>
          <w:rFonts w:ascii="Times New Roman" w:hAnsi="Times New Roman" w:cs="Times New Roman"/>
          <w:spacing w:val="-3"/>
          <w:w w:val="115"/>
        </w:rPr>
        <w:t xml:space="preserve"> </w:t>
      </w:r>
      <w:r w:rsidRPr="006702BF">
        <w:rPr>
          <w:rFonts w:ascii="Times New Roman" w:hAnsi="Times New Roman" w:cs="Times New Roman"/>
          <w:i/>
          <w:w w:val="115"/>
        </w:rPr>
        <w:t>−te</w:t>
      </w:r>
      <w:r w:rsidRPr="006702BF">
        <w:rPr>
          <w:rFonts w:ascii="Times New Roman" w:hAnsi="Times New Roman" w:cs="Times New Roman"/>
          <w:i/>
          <w:w w:val="115"/>
          <w:vertAlign w:val="superscript"/>
        </w:rPr>
        <w:t>−</w:t>
      </w:r>
      <w:r w:rsidRPr="006702BF">
        <w:rPr>
          <w:rFonts w:ascii="Times New Roman" w:hAnsi="Times New Roman" w:cs="Times New Roman"/>
          <w:w w:val="115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15"/>
          <w:vertAlign w:val="superscript"/>
        </w:rPr>
        <w:t>t</w:t>
      </w:r>
    </w:p>
    <w:p w14:paraId="41B15C86" w14:textId="77777777" w:rsidR="006702BF" w:rsidRPr="006702BF" w:rsidRDefault="006702BF" w:rsidP="007C6EC0">
      <w:pPr>
        <w:pStyle w:val="ListParagraph"/>
        <w:widowControl w:val="0"/>
        <w:numPr>
          <w:ilvl w:val="0"/>
          <w:numId w:val="99"/>
        </w:numPr>
        <w:autoSpaceDE w:val="0"/>
        <w:autoSpaceDN w:val="0"/>
        <w:spacing w:before="248"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15"/>
        </w:rPr>
        <w:t>y</w:t>
      </w:r>
      <w:r w:rsidRPr="006702BF">
        <w:rPr>
          <w:rFonts w:ascii="Times New Roman" w:hAnsi="Times New Roman" w:cs="Times New Roman"/>
          <w:w w:val="115"/>
        </w:rPr>
        <w:t>(</w:t>
      </w:r>
      <w:r w:rsidRPr="006702BF">
        <w:rPr>
          <w:rFonts w:ascii="Times New Roman" w:hAnsi="Times New Roman" w:cs="Times New Roman"/>
          <w:i/>
          <w:w w:val="115"/>
        </w:rPr>
        <w:t>t</w:t>
      </w:r>
      <w:r w:rsidRPr="006702BF">
        <w:rPr>
          <w:rFonts w:ascii="Times New Roman" w:hAnsi="Times New Roman" w:cs="Times New Roman"/>
          <w:w w:val="115"/>
        </w:rPr>
        <w:t>)</w:t>
      </w:r>
      <w:r w:rsidRPr="006702BF">
        <w:rPr>
          <w:rFonts w:ascii="Times New Roman" w:hAnsi="Times New Roman" w:cs="Times New Roman"/>
          <w:spacing w:val="-2"/>
          <w:w w:val="115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8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15"/>
        </w:rPr>
        <w:t>te</w:t>
      </w:r>
      <w:r w:rsidRPr="006702BF">
        <w:rPr>
          <w:rFonts w:ascii="Times New Roman" w:hAnsi="Times New Roman" w:cs="Times New Roman"/>
          <w:w w:val="115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15"/>
          <w:vertAlign w:val="superscript"/>
        </w:rPr>
        <w:t>t</w:t>
      </w:r>
    </w:p>
    <w:p w14:paraId="4C3758CC" w14:textId="77777777" w:rsidR="006702BF" w:rsidRPr="006702BF" w:rsidRDefault="006702BF" w:rsidP="007C6EC0">
      <w:pPr>
        <w:pStyle w:val="ListParagraph"/>
        <w:widowControl w:val="0"/>
        <w:numPr>
          <w:ilvl w:val="0"/>
          <w:numId w:val="99"/>
        </w:numPr>
        <w:autoSpaceDE w:val="0"/>
        <w:autoSpaceDN w:val="0"/>
        <w:spacing w:before="235" w:after="0" w:line="240" w:lineRule="auto"/>
        <w:contextualSpacing w:val="0"/>
        <w:rPr>
          <w:rFonts w:ascii="Times New Roman" w:hAnsi="Times New Roman" w:cs="Times New Roman"/>
          <w:i/>
        </w:rPr>
      </w:pPr>
      <w:r w:rsidRPr="006702BF">
        <w:rPr>
          <w:rFonts w:ascii="Times New Roman" w:hAnsi="Times New Roman" w:cs="Times New Roman"/>
          <w:i/>
          <w:w w:val="120"/>
        </w:rPr>
        <w:lastRenderedPageBreak/>
        <w:t>y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>)</w:t>
      </w:r>
      <w:r w:rsidRPr="006702BF">
        <w:rPr>
          <w:rFonts w:ascii="Times New Roman" w:hAnsi="Times New Roman" w:cs="Times New Roman"/>
          <w:spacing w:val="-10"/>
          <w:w w:val="120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13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20"/>
        </w:rPr>
        <w:t>e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−</w:t>
      </w:r>
      <w:r w:rsidRPr="006702BF">
        <w:rPr>
          <w:rFonts w:ascii="Times New Roman" w:hAnsi="Times New Roman" w:cs="Times New Roman"/>
          <w:w w:val="120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t</w:t>
      </w:r>
    </w:p>
    <w:p w14:paraId="025654F8" w14:textId="4BBE0B30" w:rsidR="006702BF" w:rsidRPr="006702BF" w:rsidRDefault="006702BF" w:rsidP="007C6EC0">
      <w:pPr>
        <w:pStyle w:val="BodyText"/>
        <w:numPr>
          <w:ilvl w:val="0"/>
          <w:numId w:val="2"/>
        </w:numPr>
        <w:spacing w:before="238" w:line="283" w:lineRule="auto"/>
        <w:rPr>
          <w:rFonts w:ascii="Times New Roman" w:hAnsi="Times New Roman" w:cs="Times New Roman"/>
          <w:sz w:val="22"/>
          <w:szCs w:val="22"/>
        </w:rPr>
      </w:pPr>
      <w:r w:rsidRPr="006702BF">
        <w:rPr>
          <w:rFonts w:ascii="Times New Roman" w:hAnsi="Times New Roman" w:cs="Times New Roman"/>
          <w:w w:val="105"/>
          <w:sz w:val="22"/>
          <w:szCs w:val="22"/>
        </w:rPr>
        <w:t>If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q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(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t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)</w:t>
      </w:r>
      <w:r w:rsidRPr="006702BF">
        <w:rPr>
          <w:rFonts w:ascii="Times New Roman" w:hAnsi="Times New Roman" w:cs="Times New Roman"/>
          <w:spacing w:val="11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represents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charge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at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a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cross-section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in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a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circuit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at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ime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t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,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hen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the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current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I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(</w:t>
      </w:r>
      <w:r w:rsidRPr="006702BF">
        <w:rPr>
          <w:rFonts w:ascii="Times New Roman" w:hAnsi="Times New Roman" w:cs="Times New Roman"/>
          <w:i/>
          <w:w w:val="105"/>
          <w:sz w:val="22"/>
          <w:szCs w:val="22"/>
        </w:rPr>
        <w:t>t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)</w:t>
      </w:r>
      <w:r w:rsidRPr="006702BF">
        <w:rPr>
          <w:rFonts w:ascii="Times New Roman" w:hAnsi="Times New Roman" w:cs="Times New Roman"/>
          <w:spacing w:val="12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is</w:t>
      </w:r>
      <w:r w:rsidRPr="006702BF">
        <w:rPr>
          <w:rFonts w:ascii="Times New Roman" w:hAnsi="Times New Roman" w:cs="Times New Roman"/>
          <w:spacing w:val="-54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given</w:t>
      </w:r>
      <w:r w:rsidRPr="006702BF">
        <w:rPr>
          <w:rFonts w:ascii="Times New Roman" w:hAnsi="Times New Roman" w:cs="Times New Roman"/>
          <w:spacing w:val="20"/>
          <w:w w:val="105"/>
          <w:sz w:val="22"/>
          <w:szCs w:val="22"/>
        </w:rPr>
        <w:t xml:space="preserve"> </w:t>
      </w:r>
      <w:r w:rsidRPr="006702BF">
        <w:rPr>
          <w:rFonts w:ascii="Times New Roman" w:hAnsi="Times New Roman" w:cs="Times New Roman"/>
          <w:w w:val="105"/>
          <w:sz w:val="22"/>
          <w:szCs w:val="22"/>
        </w:rPr>
        <w:t>by:</w:t>
      </w:r>
    </w:p>
    <w:p w14:paraId="45064CD0" w14:textId="77777777" w:rsidR="006702BF" w:rsidRPr="006702BF" w:rsidRDefault="006702BF" w:rsidP="007C6EC0">
      <w:pPr>
        <w:pStyle w:val="ListParagraph"/>
        <w:widowControl w:val="0"/>
        <w:numPr>
          <w:ilvl w:val="0"/>
          <w:numId w:val="100"/>
        </w:numPr>
        <w:autoSpaceDE w:val="0"/>
        <w:autoSpaceDN w:val="0"/>
        <w:spacing w:before="185" w:after="0" w:line="240" w:lineRule="auto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  <w:i/>
          <w:w w:val="120"/>
        </w:rPr>
        <w:t xml:space="preserve"> I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>)</w:t>
      </w:r>
      <w:r w:rsidRPr="006702BF">
        <w:rPr>
          <w:rFonts w:ascii="Times New Roman" w:hAnsi="Times New Roman" w:cs="Times New Roman"/>
          <w:spacing w:val="1"/>
          <w:w w:val="120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1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20"/>
        </w:rPr>
        <w:t>q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>)</w:t>
      </w:r>
    </w:p>
    <w:p w14:paraId="1DBDB38A" w14:textId="77777777" w:rsidR="006702BF" w:rsidRPr="006702BF" w:rsidRDefault="006702BF" w:rsidP="007C6EC0">
      <w:pPr>
        <w:pStyle w:val="ListParagraph"/>
        <w:widowControl w:val="0"/>
        <w:numPr>
          <w:ilvl w:val="0"/>
          <w:numId w:val="100"/>
        </w:numPr>
        <w:autoSpaceDE w:val="0"/>
        <w:autoSpaceDN w:val="0"/>
        <w:spacing w:before="185" w:after="0" w:line="240" w:lineRule="auto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  <w:w w:val="99"/>
        </w:rPr>
        <w:t xml:space="preserve"> </w:t>
      </w:r>
      <w:r w:rsidRPr="006702BF">
        <w:rPr>
          <w:rFonts w:ascii="Times New Roman" w:hAnsi="Times New Roman" w:cs="Times New Roman"/>
          <w:i/>
          <w:spacing w:val="19"/>
          <w:w w:val="170"/>
        </w:rPr>
        <w:t>I</w:t>
      </w:r>
      <w:r w:rsidRPr="006702BF">
        <w:rPr>
          <w:rFonts w:ascii="Times New Roman" w:hAnsi="Times New Roman" w:cs="Times New Roman"/>
          <w:w w:val="124"/>
        </w:rPr>
        <w:t>(</w:t>
      </w:r>
      <w:r w:rsidRPr="006702BF">
        <w:rPr>
          <w:rFonts w:ascii="Times New Roman" w:hAnsi="Times New Roman" w:cs="Times New Roman"/>
          <w:i/>
          <w:w w:val="104"/>
        </w:rPr>
        <w:t>t</w:t>
      </w:r>
      <w:r w:rsidRPr="006702BF">
        <w:rPr>
          <w:rFonts w:ascii="Times New Roman" w:hAnsi="Times New Roman" w:cs="Times New Roman"/>
          <w:w w:val="124"/>
        </w:rPr>
        <w:t>)</w:t>
      </w:r>
      <w:r w:rsidRPr="006702BF">
        <w:rPr>
          <w:rFonts w:ascii="Times New Roman" w:hAnsi="Times New Roman" w:cs="Times New Roman"/>
          <w:spacing w:val="12"/>
        </w:rPr>
        <w:t xml:space="preserve"> </w:t>
      </w:r>
      <w:r w:rsidRPr="006702BF">
        <w:rPr>
          <w:rFonts w:ascii="Times New Roman" w:hAnsi="Times New Roman" w:cs="Times New Roman"/>
          <w:w w:val="152"/>
        </w:rPr>
        <w:t>=</w:t>
      </w:r>
      <w:r w:rsidRPr="006702BF">
        <w:rPr>
          <w:rFonts w:ascii="Times New Roman" w:hAnsi="Times New Roman" w:cs="Times New Roman"/>
          <w:spacing w:val="12"/>
        </w:rPr>
        <w:t xml:space="preserve"> </w:t>
      </w:r>
      <w:r w:rsidRPr="006702BF">
        <w:rPr>
          <w:rFonts w:ascii="Times New Roman" w:hAnsi="Times New Roman" w:cs="Times New Roman"/>
          <w:i/>
          <w:spacing w:val="8"/>
          <w:w w:val="84"/>
        </w:rPr>
        <w:t>q′</w:t>
      </w:r>
      <w:r w:rsidRPr="006702BF">
        <w:rPr>
          <w:rFonts w:ascii="Times New Roman" w:hAnsi="Times New Roman" w:cs="Times New Roman"/>
          <w:w w:val="124"/>
        </w:rPr>
        <w:t>(</w:t>
      </w:r>
      <w:r w:rsidRPr="006702BF">
        <w:rPr>
          <w:rFonts w:ascii="Times New Roman" w:hAnsi="Times New Roman" w:cs="Times New Roman"/>
          <w:i/>
          <w:w w:val="104"/>
        </w:rPr>
        <w:t>t</w:t>
      </w:r>
      <w:r w:rsidRPr="006702BF">
        <w:rPr>
          <w:rFonts w:ascii="Times New Roman" w:hAnsi="Times New Roman" w:cs="Times New Roman"/>
          <w:w w:val="124"/>
        </w:rPr>
        <w:t>)</w:t>
      </w:r>
    </w:p>
    <w:p w14:paraId="119D75CD" w14:textId="77777777" w:rsidR="006702BF" w:rsidRPr="006702BF" w:rsidRDefault="006702BF" w:rsidP="007C6EC0">
      <w:pPr>
        <w:pStyle w:val="ListParagraph"/>
        <w:widowControl w:val="0"/>
        <w:numPr>
          <w:ilvl w:val="0"/>
          <w:numId w:val="100"/>
        </w:numPr>
        <w:autoSpaceDE w:val="0"/>
        <w:autoSpaceDN w:val="0"/>
        <w:spacing w:before="185" w:after="0" w:line="240" w:lineRule="auto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</w:rPr>
        <w:t xml:space="preserve"> </w:t>
      </w:r>
      <w:r w:rsidRPr="006702BF">
        <w:rPr>
          <w:rFonts w:ascii="Times New Roman" w:hAnsi="Times New Roman" w:cs="Times New Roman"/>
          <w:i/>
        </w:rPr>
        <w:t>I</w:t>
      </w:r>
      <w:r w:rsidRPr="006702BF">
        <w:rPr>
          <w:rFonts w:ascii="Times New Roman" w:hAnsi="Times New Roman" w:cs="Times New Roman"/>
        </w:rPr>
        <w:t>(</w:t>
      </w:r>
      <w:r w:rsidRPr="006702BF">
        <w:rPr>
          <w:rFonts w:ascii="Times New Roman" w:hAnsi="Times New Roman" w:cs="Times New Roman"/>
          <w:i/>
        </w:rPr>
        <w:t>t</w:t>
      </w:r>
      <w:r w:rsidRPr="006702BF">
        <w:rPr>
          <w:rFonts w:ascii="Times New Roman" w:hAnsi="Times New Roman" w:cs="Times New Roman"/>
        </w:rPr>
        <w:t xml:space="preserve">) = </w:t>
      </w:r>
      <w:r w:rsidRPr="006702BF">
        <w:rPr>
          <w:rFonts w:ascii="Times New Roman" w:hAnsi="Times New Roman" w:cs="Times New Roman"/>
          <w:i/>
        </w:rPr>
        <w:t xml:space="preserve">q′′ </w:t>
      </w:r>
      <w:r w:rsidRPr="006702BF">
        <w:rPr>
          <w:rFonts w:ascii="Times New Roman" w:hAnsi="Times New Roman" w:cs="Times New Roman"/>
        </w:rPr>
        <w:t>(</w:t>
      </w:r>
      <w:r w:rsidRPr="006702BF">
        <w:rPr>
          <w:rFonts w:ascii="Times New Roman" w:hAnsi="Times New Roman" w:cs="Times New Roman"/>
          <w:i/>
        </w:rPr>
        <w:t>t</w:t>
      </w:r>
      <w:r w:rsidRPr="006702BF">
        <w:rPr>
          <w:rFonts w:ascii="Times New Roman" w:hAnsi="Times New Roman" w:cs="Times New Roman"/>
        </w:rPr>
        <w:t>)</w:t>
      </w:r>
    </w:p>
    <w:p w14:paraId="4C2E2BCD" w14:textId="77777777" w:rsidR="007C6EC0" w:rsidRDefault="006702BF" w:rsidP="007C6EC0">
      <w:pPr>
        <w:pStyle w:val="ListParagraph"/>
        <w:widowControl w:val="0"/>
        <w:numPr>
          <w:ilvl w:val="0"/>
          <w:numId w:val="100"/>
        </w:numPr>
        <w:autoSpaceDE w:val="0"/>
        <w:autoSpaceDN w:val="0"/>
        <w:spacing w:before="185" w:after="0" w:line="240" w:lineRule="auto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</w:rPr>
        <w:t xml:space="preserve"> </w:t>
      </w:r>
      <w:r w:rsidRPr="006702BF">
        <w:rPr>
          <w:rFonts w:ascii="Times New Roman" w:hAnsi="Times New Roman" w:cs="Times New Roman"/>
          <w:i/>
        </w:rPr>
        <w:t>I</w:t>
      </w:r>
      <w:r w:rsidRPr="006702BF">
        <w:rPr>
          <w:rFonts w:ascii="Times New Roman" w:hAnsi="Times New Roman" w:cs="Times New Roman"/>
        </w:rPr>
        <w:t>(</w:t>
      </w:r>
      <w:r w:rsidRPr="006702BF">
        <w:rPr>
          <w:rFonts w:ascii="Times New Roman" w:hAnsi="Times New Roman" w:cs="Times New Roman"/>
          <w:i/>
        </w:rPr>
        <w:t>t</w:t>
      </w:r>
      <w:r w:rsidRPr="006702BF">
        <w:rPr>
          <w:rFonts w:ascii="Times New Roman" w:hAnsi="Times New Roman" w:cs="Times New Roman"/>
        </w:rPr>
        <w:t xml:space="preserve">) = </w:t>
      </w:r>
      <w:r w:rsidRPr="006702BF">
        <w:rPr>
          <w:rFonts w:ascii="Times New Roman" w:hAnsi="Times New Roman" w:cs="Times New Roman"/>
          <w:i/>
        </w:rPr>
        <w:t>q</w:t>
      </w:r>
      <w:r w:rsidRPr="006702BF">
        <w:rPr>
          <w:rFonts w:ascii="Times New Roman" w:hAnsi="Times New Roman" w:cs="Times New Roman"/>
          <w:vertAlign w:val="superscript"/>
        </w:rPr>
        <w:t>2</w:t>
      </w:r>
      <w:r w:rsidRPr="006702BF">
        <w:rPr>
          <w:rFonts w:ascii="Times New Roman" w:hAnsi="Times New Roman" w:cs="Times New Roman"/>
        </w:rPr>
        <w:t>(</w:t>
      </w:r>
      <w:r w:rsidRPr="006702BF">
        <w:rPr>
          <w:rFonts w:ascii="Times New Roman" w:hAnsi="Times New Roman" w:cs="Times New Roman"/>
          <w:i/>
        </w:rPr>
        <w:t>t</w:t>
      </w:r>
      <w:r w:rsidRPr="006702BF">
        <w:rPr>
          <w:rFonts w:ascii="Times New Roman" w:hAnsi="Times New Roman" w:cs="Times New Roman"/>
        </w:rPr>
        <w:t>)</w:t>
      </w:r>
    </w:p>
    <w:p w14:paraId="5CB73CF0" w14:textId="77777777" w:rsidR="007C6EC0" w:rsidRDefault="007C6EC0" w:rsidP="007C6EC0">
      <w:pPr>
        <w:pStyle w:val="ListParagraph"/>
        <w:widowControl w:val="0"/>
        <w:autoSpaceDE w:val="0"/>
        <w:autoSpaceDN w:val="0"/>
        <w:spacing w:before="185" w:after="0" w:line="240" w:lineRule="auto"/>
        <w:contextualSpacing w:val="0"/>
        <w:rPr>
          <w:rFonts w:ascii="Times New Roman" w:hAnsi="Times New Roman" w:cs="Times New Roman"/>
        </w:rPr>
      </w:pPr>
    </w:p>
    <w:p w14:paraId="75054A55" w14:textId="180E6056" w:rsidR="006702BF" w:rsidRPr="007C6EC0" w:rsidRDefault="006702BF" w:rsidP="007C6EC0">
      <w:pPr>
        <w:pStyle w:val="ListParagraph"/>
        <w:widowControl w:val="0"/>
        <w:numPr>
          <w:ilvl w:val="0"/>
          <w:numId w:val="2"/>
        </w:numPr>
        <w:autoSpaceDE w:val="0"/>
        <w:autoSpaceDN w:val="0"/>
        <w:spacing w:before="185" w:after="0" w:line="240" w:lineRule="auto"/>
        <w:rPr>
          <w:rFonts w:ascii="Times New Roman" w:hAnsi="Times New Roman" w:cs="Times New Roman"/>
        </w:rPr>
      </w:pPr>
      <w:r w:rsidRPr="007C6EC0">
        <w:rPr>
          <w:rFonts w:ascii="Times New Roman" w:hAnsi="Times New Roman" w:cs="Times New Roman"/>
          <w:w w:val="105"/>
        </w:rPr>
        <w:t xml:space="preserve"> Consider</w:t>
      </w:r>
      <w:r w:rsidRPr="007C6EC0">
        <w:rPr>
          <w:rFonts w:ascii="Times New Roman" w:hAnsi="Times New Roman" w:cs="Times New Roman"/>
          <w:spacing w:val="43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the</w:t>
      </w:r>
      <w:r w:rsidRPr="007C6EC0">
        <w:rPr>
          <w:rFonts w:ascii="Times New Roman" w:hAnsi="Times New Roman" w:cs="Times New Roman"/>
          <w:spacing w:val="43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linear</w:t>
      </w:r>
      <w:r w:rsidRPr="007C6EC0">
        <w:rPr>
          <w:rFonts w:ascii="Times New Roman" w:hAnsi="Times New Roman" w:cs="Times New Roman"/>
          <w:spacing w:val="44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first</w:t>
      </w:r>
      <w:r w:rsidRPr="007C6EC0">
        <w:rPr>
          <w:rFonts w:ascii="Times New Roman" w:hAnsi="Times New Roman" w:cs="Times New Roman"/>
          <w:spacing w:val="44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order</w:t>
      </w:r>
      <w:r w:rsidRPr="007C6EC0">
        <w:rPr>
          <w:rFonts w:ascii="Times New Roman" w:hAnsi="Times New Roman" w:cs="Times New Roman"/>
          <w:spacing w:val="43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differential</w:t>
      </w:r>
      <w:r w:rsidRPr="007C6EC0">
        <w:rPr>
          <w:rFonts w:ascii="Times New Roman" w:hAnsi="Times New Roman" w:cs="Times New Roman"/>
          <w:spacing w:val="43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equation</w:t>
      </w:r>
      <w:r w:rsidRPr="007C6EC0">
        <w:rPr>
          <w:rFonts w:ascii="Times New Roman" w:hAnsi="Times New Roman" w:cs="Times New Roman"/>
          <w:spacing w:val="44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given</w:t>
      </w:r>
      <w:r w:rsidRPr="007C6EC0">
        <w:rPr>
          <w:rFonts w:ascii="Times New Roman" w:hAnsi="Times New Roman" w:cs="Times New Roman"/>
          <w:spacing w:val="43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by</w:t>
      </w:r>
      <w:r w:rsidRPr="007C6EC0">
        <w:rPr>
          <w:rFonts w:ascii="Times New Roman" w:hAnsi="Times New Roman" w:cs="Times New Roman"/>
          <w:spacing w:val="45"/>
          <w:w w:val="105"/>
        </w:rPr>
        <w:t xml:space="preserve"> </w:t>
      </w:r>
      <w:r w:rsidRPr="007C6EC0">
        <w:rPr>
          <w:rFonts w:ascii="Times New Roman" w:hAnsi="Times New Roman" w:cs="Times New Roman"/>
          <w:i/>
          <w:w w:val="125"/>
        </w:rPr>
        <w:t>u′</w:t>
      </w:r>
      <w:r w:rsidRPr="007C6EC0">
        <w:rPr>
          <w:rFonts w:ascii="Times New Roman" w:hAnsi="Times New Roman" w:cs="Times New Roman"/>
          <w:i/>
          <w:w w:val="125"/>
          <w:position w:val="14"/>
        </w:rPr>
        <w:t xml:space="preserve">  </w:t>
      </w:r>
      <w:r w:rsidRPr="007C6EC0">
        <w:rPr>
          <w:rFonts w:ascii="Times New Roman" w:hAnsi="Times New Roman" w:cs="Times New Roman"/>
          <w:i/>
          <w:spacing w:val="5"/>
          <w:w w:val="125"/>
          <w:position w:val="14"/>
        </w:rPr>
        <w:t xml:space="preserve"> </w:t>
      </w:r>
      <w:r w:rsidRPr="007C6EC0">
        <w:rPr>
          <w:rFonts w:ascii="Times New Roman" w:hAnsi="Times New Roman" w:cs="Times New Roman"/>
          <w:w w:val="125"/>
        </w:rPr>
        <w:t>=</w:t>
      </w:r>
      <w:r w:rsidRPr="007C6EC0">
        <w:rPr>
          <w:rFonts w:ascii="Times New Roman" w:hAnsi="Times New Roman" w:cs="Times New Roman"/>
          <w:spacing w:val="45"/>
          <w:w w:val="125"/>
        </w:rPr>
        <w:t xml:space="preserve"> </w:t>
      </w:r>
      <w:r w:rsidRPr="007C6EC0">
        <w:rPr>
          <w:rFonts w:ascii="Times New Roman" w:hAnsi="Times New Roman" w:cs="Times New Roman"/>
          <w:i/>
          <w:w w:val="105"/>
        </w:rPr>
        <w:t>−</w:t>
      </w:r>
      <w:r w:rsidRPr="007C6EC0">
        <w:rPr>
          <w:rFonts w:ascii="Times New Roman" w:hAnsi="Times New Roman" w:cs="Times New Roman"/>
          <w:w w:val="105"/>
        </w:rPr>
        <w:t>2</w:t>
      </w:r>
      <w:r w:rsidRPr="007C6EC0">
        <w:rPr>
          <w:rFonts w:ascii="Times New Roman" w:hAnsi="Times New Roman" w:cs="Times New Roman"/>
          <w:i/>
          <w:w w:val="105"/>
        </w:rPr>
        <w:t>tu</w:t>
      </w:r>
      <w:r w:rsidRPr="007C6EC0">
        <w:rPr>
          <w:rFonts w:ascii="Times New Roman" w:hAnsi="Times New Roman" w:cs="Times New Roman"/>
          <w:w w:val="105"/>
        </w:rPr>
        <w:t>. Which</w:t>
      </w:r>
      <w:r w:rsidRPr="007C6EC0">
        <w:rPr>
          <w:rFonts w:ascii="Times New Roman" w:hAnsi="Times New Roman" w:cs="Times New Roman"/>
          <w:spacing w:val="37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of</w:t>
      </w:r>
      <w:r w:rsidRPr="007C6EC0">
        <w:rPr>
          <w:rFonts w:ascii="Times New Roman" w:hAnsi="Times New Roman" w:cs="Times New Roman"/>
          <w:spacing w:val="36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the</w:t>
      </w:r>
      <w:r w:rsidRPr="007C6EC0">
        <w:rPr>
          <w:rFonts w:ascii="Times New Roman" w:hAnsi="Times New Roman" w:cs="Times New Roman"/>
          <w:spacing w:val="-54"/>
          <w:w w:val="105"/>
        </w:rPr>
        <w:t xml:space="preserve">                  </w:t>
      </w:r>
      <w:r w:rsidRPr="007C6EC0">
        <w:rPr>
          <w:rFonts w:ascii="Times New Roman" w:hAnsi="Times New Roman" w:cs="Times New Roman"/>
          <w:w w:val="105"/>
        </w:rPr>
        <w:t>following</w:t>
      </w:r>
      <w:r w:rsidRPr="007C6EC0">
        <w:rPr>
          <w:rFonts w:ascii="Times New Roman" w:hAnsi="Times New Roman" w:cs="Times New Roman"/>
          <w:spacing w:val="16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functions</w:t>
      </w:r>
      <w:r w:rsidRPr="007C6EC0">
        <w:rPr>
          <w:rFonts w:ascii="Times New Roman" w:hAnsi="Times New Roman" w:cs="Times New Roman"/>
          <w:spacing w:val="16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is</w:t>
      </w:r>
      <w:r w:rsidRPr="007C6EC0">
        <w:rPr>
          <w:rFonts w:ascii="Times New Roman" w:hAnsi="Times New Roman" w:cs="Times New Roman"/>
          <w:spacing w:val="17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a</w:t>
      </w:r>
      <w:r w:rsidRPr="007C6EC0">
        <w:rPr>
          <w:rFonts w:ascii="Times New Roman" w:hAnsi="Times New Roman" w:cs="Times New Roman"/>
          <w:spacing w:val="17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solution</w:t>
      </w:r>
      <w:r w:rsidRPr="007C6EC0">
        <w:rPr>
          <w:rFonts w:ascii="Times New Roman" w:hAnsi="Times New Roman" w:cs="Times New Roman"/>
          <w:spacing w:val="16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of</w:t>
      </w:r>
      <w:r w:rsidRPr="007C6EC0">
        <w:rPr>
          <w:rFonts w:ascii="Times New Roman" w:hAnsi="Times New Roman" w:cs="Times New Roman"/>
          <w:spacing w:val="17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this</w:t>
      </w:r>
      <w:r w:rsidRPr="007C6EC0">
        <w:rPr>
          <w:rFonts w:ascii="Times New Roman" w:hAnsi="Times New Roman" w:cs="Times New Roman"/>
          <w:spacing w:val="17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differential</w:t>
      </w:r>
      <w:r w:rsidRPr="007C6EC0">
        <w:rPr>
          <w:rFonts w:ascii="Times New Roman" w:hAnsi="Times New Roman" w:cs="Times New Roman"/>
          <w:spacing w:val="16"/>
          <w:w w:val="105"/>
        </w:rPr>
        <w:t xml:space="preserve"> </w:t>
      </w:r>
      <w:r w:rsidRPr="007C6EC0">
        <w:rPr>
          <w:rFonts w:ascii="Times New Roman" w:hAnsi="Times New Roman" w:cs="Times New Roman"/>
          <w:w w:val="105"/>
        </w:rPr>
        <w:t>equation:</w:t>
      </w:r>
    </w:p>
    <w:p w14:paraId="67018B00" w14:textId="77777777" w:rsidR="006702BF" w:rsidRPr="006702BF" w:rsidRDefault="006702BF" w:rsidP="007C6EC0">
      <w:pPr>
        <w:pStyle w:val="ListParagraph"/>
        <w:widowControl w:val="0"/>
        <w:numPr>
          <w:ilvl w:val="0"/>
          <w:numId w:val="101"/>
        </w:numPr>
        <w:autoSpaceDE w:val="0"/>
        <w:autoSpaceDN w:val="0"/>
        <w:spacing w:before="185" w:after="120" w:line="240" w:lineRule="auto"/>
        <w:ind w:right="3380"/>
        <w:contextualSpacing w:val="0"/>
        <w:rPr>
          <w:rFonts w:ascii="Times New Roman" w:hAnsi="Times New Roman" w:cs="Times New Roman"/>
          <w:spacing w:val="-1"/>
          <w:w w:val="120"/>
        </w:rPr>
      </w:pPr>
      <w:r w:rsidRPr="006702BF">
        <w:rPr>
          <w:rFonts w:ascii="Times New Roman" w:hAnsi="Times New Roman" w:cs="Times New Roman"/>
          <w:i/>
          <w:w w:val="120"/>
        </w:rPr>
        <w:t>u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 xml:space="preserve">) </w:t>
      </w:r>
      <w:r w:rsidRPr="006702BF">
        <w:rPr>
          <w:rFonts w:ascii="Times New Roman" w:hAnsi="Times New Roman" w:cs="Times New Roman"/>
          <w:w w:val="125"/>
        </w:rPr>
        <w:t xml:space="preserve">= </w:t>
      </w:r>
      <w:r w:rsidRPr="006702BF">
        <w:rPr>
          <w:rFonts w:ascii="Times New Roman" w:hAnsi="Times New Roman" w:cs="Times New Roman"/>
          <w:i/>
          <w:w w:val="120"/>
        </w:rPr>
        <w:t>e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−t</w:t>
      </w:r>
      <w:r w:rsidRPr="006702BF">
        <w:rPr>
          <w:rFonts w:ascii="Times New Roman" w:hAnsi="Times New Roman" w:cs="Times New Roman"/>
          <w:i/>
          <w:spacing w:val="-63"/>
          <w:w w:val="120"/>
        </w:rPr>
        <w:t xml:space="preserve"> </w:t>
      </w:r>
    </w:p>
    <w:p w14:paraId="413E5D09" w14:textId="77777777" w:rsidR="006702BF" w:rsidRPr="006702BF" w:rsidRDefault="006702BF" w:rsidP="007C6EC0">
      <w:pPr>
        <w:pStyle w:val="ListParagraph"/>
        <w:widowControl w:val="0"/>
        <w:numPr>
          <w:ilvl w:val="0"/>
          <w:numId w:val="101"/>
        </w:numPr>
        <w:autoSpaceDE w:val="0"/>
        <w:autoSpaceDN w:val="0"/>
        <w:spacing w:after="0" w:line="240" w:lineRule="auto"/>
        <w:ind w:right="3380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  <w:i/>
          <w:w w:val="120"/>
        </w:rPr>
        <w:t>u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 xml:space="preserve">) </w:t>
      </w:r>
      <w:r w:rsidRPr="006702BF">
        <w:rPr>
          <w:rFonts w:ascii="Times New Roman" w:hAnsi="Times New Roman" w:cs="Times New Roman"/>
          <w:w w:val="125"/>
        </w:rPr>
        <w:t xml:space="preserve">= </w:t>
      </w:r>
      <w:r w:rsidRPr="006702BF">
        <w:rPr>
          <w:rFonts w:ascii="Times New Roman" w:hAnsi="Times New Roman" w:cs="Times New Roman"/>
          <w:i/>
          <w:w w:val="120"/>
        </w:rPr>
        <w:t>e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−</w:t>
      </w:r>
      <w:r w:rsidRPr="006702BF">
        <w:rPr>
          <w:rFonts w:ascii="Times New Roman" w:hAnsi="Times New Roman" w:cs="Times New Roman"/>
          <w:w w:val="120"/>
          <w:vertAlign w:val="superscript"/>
        </w:rPr>
        <w:t>2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t</w:t>
      </w:r>
      <w:r w:rsidRPr="006702BF">
        <w:rPr>
          <w:rFonts w:ascii="Times New Roman" w:hAnsi="Times New Roman" w:cs="Times New Roman"/>
          <w:i/>
          <w:spacing w:val="-63"/>
          <w:w w:val="120"/>
        </w:rPr>
        <w:t xml:space="preserve"> </w:t>
      </w:r>
    </w:p>
    <w:p w14:paraId="1083FA8A" w14:textId="77777777" w:rsidR="006702BF" w:rsidRPr="006702BF" w:rsidRDefault="006702BF" w:rsidP="007C6EC0">
      <w:pPr>
        <w:pStyle w:val="ListParagraph"/>
        <w:widowControl w:val="0"/>
        <w:numPr>
          <w:ilvl w:val="0"/>
          <w:numId w:val="101"/>
        </w:numPr>
        <w:autoSpaceDE w:val="0"/>
        <w:autoSpaceDN w:val="0"/>
        <w:spacing w:before="185" w:after="0" w:line="240" w:lineRule="auto"/>
        <w:ind w:right="3380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  <w:i/>
          <w:w w:val="120"/>
        </w:rPr>
        <w:t>u</w:t>
      </w:r>
      <w:r w:rsidRPr="006702BF">
        <w:rPr>
          <w:rFonts w:ascii="Times New Roman" w:hAnsi="Times New Roman" w:cs="Times New Roman"/>
          <w:w w:val="120"/>
        </w:rPr>
        <w:t>(</w:t>
      </w:r>
      <w:r w:rsidRPr="006702BF">
        <w:rPr>
          <w:rFonts w:ascii="Times New Roman" w:hAnsi="Times New Roman" w:cs="Times New Roman"/>
          <w:i/>
          <w:w w:val="120"/>
        </w:rPr>
        <w:t>t</w:t>
      </w:r>
      <w:r w:rsidRPr="006702BF">
        <w:rPr>
          <w:rFonts w:ascii="Times New Roman" w:hAnsi="Times New Roman" w:cs="Times New Roman"/>
          <w:w w:val="120"/>
        </w:rPr>
        <w:t>)</w:t>
      </w:r>
      <w:r w:rsidRPr="006702BF">
        <w:rPr>
          <w:rFonts w:ascii="Times New Roman" w:hAnsi="Times New Roman" w:cs="Times New Roman"/>
          <w:spacing w:val="-12"/>
          <w:w w:val="120"/>
        </w:rPr>
        <w:t xml:space="preserve"> </w:t>
      </w:r>
      <w:r w:rsidRPr="006702BF">
        <w:rPr>
          <w:rFonts w:ascii="Times New Roman" w:hAnsi="Times New Roman" w:cs="Times New Roman"/>
          <w:w w:val="125"/>
        </w:rPr>
        <w:t>=</w:t>
      </w:r>
      <w:r w:rsidRPr="006702BF">
        <w:rPr>
          <w:rFonts w:ascii="Times New Roman" w:hAnsi="Times New Roman" w:cs="Times New Roman"/>
          <w:spacing w:val="-14"/>
          <w:w w:val="125"/>
        </w:rPr>
        <w:t xml:space="preserve"> </w:t>
      </w:r>
      <w:r w:rsidRPr="006702BF">
        <w:rPr>
          <w:rFonts w:ascii="Times New Roman" w:hAnsi="Times New Roman" w:cs="Times New Roman"/>
          <w:i/>
          <w:w w:val="120"/>
        </w:rPr>
        <w:t>e</w:t>
      </w:r>
      <w:r w:rsidRPr="006702BF">
        <w:rPr>
          <w:rFonts w:ascii="Times New Roman" w:hAnsi="Times New Roman" w:cs="Times New Roman"/>
          <w:i/>
          <w:w w:val="120"/>
          <w:vertAlign w:val="superscript"/>
        </w:rPr>
        <w:t>−t</w:t>
      </w:r>
      <w:r w:rsidRPr="006702BF">
        <w:rPr>
          <w:rFonts w:ascii="Times New Roman" w:hAnsi="Times New Roman" w:cs="Times New Roman"/>
          <w:w w:val="120"/>
          <w:position w:val="14"/>
        </w:rPr>
        <w:t>2</w:t>
      </w:r>
    </w:p>
    <w:p w14:paraId="4E00122C" w14:textId="4357F188" w:rsidR="00C348FA" w:rsidRPr="00C348FA" w:rsidRDefault="006702BF" w:rsidP="007C6EC0">
      <w:pPr>
        <w:pStyle w:val="ListParagraph"/>
        <w:widowControl w:val="0"/>
        <w:numPr>
          <w:ilvl w:val="0"/>
          <w:numId w:val="101"/>
        </w:numPr>
        <w:autoSpaceDE w:val="0"/>
        <w:autoSpaceDN w:val="0"/>
        <w:spacing w:before="185" w:after="0" w:line="424" w:lineRule="auto"/>
        <w:ind w:right="3380"/>
        <w:contextualSpacing w:val="0"/>
        <w:rPr>
          <w:rFonts w:ascii="Times New Roman" w:hAnsi="Times New Roman" w:cs="Times New Roman"/>
        </w:rPr>
      </w:pPr>
      <w:r w:rsidRPr="006702BF">
        <w:rPr>
          <w:rFonts w:ascii="Times New Roman" w:hAnsi="Times New Roman" w:cs="Times New Roman"/>
          <w:i/>
        </w:rPr>
        <w:t>u</w:t>
      </w:r>
      <w:r w:rsidRPr="006702BF">
        <w:rPr>
          <w:rFonts w:ascii="Times New Roman" w:hAnsi="Times New Roman" w:cs="Times New Roman"/>
        </w:rPr>
        <w:t>(</w:t>
      </w:r>
      <w:r w:rsidRPr="006702BF">
        <w:rPr>
          <w:rFonts w:ascii="Times New Roman" w:hAnsi="Times New Roman" w:cs="Times New Roman"/>
          <w:i/>
        </w:rPr>
        <w:t>t</w:t>
      </w:r>
      <w:r w:rsidRPr="006702BF">
        <w:rPr>
          <w:rFonts w:ascii="Times New Roman" w:hAnsi="Times New Roman" w:cs="Times New Roman"/>
        </w:rPr>
        <w:t xml:space="preserve">) =  </w:t>
      </w:r>
      <m:oMath>
        <m:sSup>
          <m:sSupPr>
            <m:ctrlPr>
              <w:rPr>
                <w:rFonts w:ascii="Cambria Math" w:eastAsia="Calibri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e</m:t>
            </m:r>
          </m:e>
          <m:sup>
            <m:sSup>
              <m:sSup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t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sup>
        </m:sSup>
      </m:oMath>
    </w:p>
    <w:p w14:paraId="28A2F126" w14:textId="77777777" w:rsidR="006702BF" w:rsidRPr="006702BF" w:rsidRDefault="006702BF" w:rsidP="006702BF">
      <w:pPr>
        <w:rPr>
          <w:rFonts w:ascii="Times New Roman" w:hAnsi="Times New Roman" w:cs="Times New Roman"/>
          <w:shd w:val="clear" w:color="auto" w:fill="FFFFFF"/>
        </w:rPr>
      </w:pPr>
    </w:p>
    <w:p w14:paraId="4B32AB3B" w14:textId="77777777" w:rsidR="00E65327" w:rsidRPr="006702BF" w:rsidRDefault="00E65327" w:rsidP="00E65327">
      <w:pPr>
        <w:pStyle w:val="ListParagraph"/>
        <w:rPr>
          <w:rFonts w:ascii="Times New Roman" w:hAnsi="Times New Roman" w:cs="Times New Roman"/>
          <w:shd w:val="clear" w:color="auto" w:fill="FFFFFF"/>
        </w:rPr>
      </w:pPr>
    </w:p>
    <w:p w14:paraId="5D280D6E" w14:textId="77777777" w:rsidR="00573A5D" w:rsidRPr="006702BF" w:rsidRDefault="00573A5D" w:rsidP="00573A5D">
      <w:pPr>
        <w:spacing w:after="160" w:line="259" w:lineRule="auto"/>
        <w:rPr>
          <w:rFonts w:ascii="Times New Roman" w:hAnsi="Times New Roman" w:cs="Times New Roman"/>
        </w:rPr>
      </w:pPr>
    </w:p>
    <w:p w14:paraId="35C9507C" w14:textId="77777777" w:rsidR="00964764" w:rsidRPr="006702BF" w:rsidRDefault="00964764" w:rsidP="00E568C1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</w:p>
    <w:p w14:paraId="00D38192" w14:textId="77777777" w:rsidR="00707B72" w:rsidRPr="006702BF" w:rsidRDefault="00707B72" w:rsidP="00707B72">
      <w:pPr>
        <w:spacing w:after="0" w:line="360" w:lineRule="auto"/>
        <w:ind w:left="450"/>
        <w:rPr>
          <w:rFonts w:ascii="Times New Roman" w:hAnsi="Times New Roman" w:cs="Times New Roman"/>
        </w:rPr>
      </w:pPr>
    </w:p>
    <w:p w14:paraId="19B90A3B" w14:textId="77777777" w:rsidR="00707B72" w:rsidRPr="006702BF" w:rsidRDefault="00707B72" w:rsidP="00707B72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</w:rPr>
      </w:pPr>
    </w:p>
    <w:p w14:paraId="415F3E8C" w14:textId="77777777" w:rsidR="00707B72" w:rsidRPr="006702BF" w:rsidRDefault="00707B72" w:rsidP="00707B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p w14:paraId="14C23981" w14:textId="77777777" w:rsidR="00172EAF" w:rsidRPr="006702BF" w:rsidRDefault="00172EAF" w:rsidP="00172E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hd w:val="clear" w:color="auto" w:fill="FFFFFF"/>
        </w:rPr>
      </w:pPr>
    </w:p>
    <w:sectPr w:rsidR="00172EAF" w:rsidRPr="006702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B0316"/>
    <w:multiLevelType w:val="hybridMultilevel"/>
    <w:tmpl w:val="419C8E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4716B7"/>
    <w:multiLevelType w:val="hybridMultilevel"/>
    <w:tmpl w:val="71FC6F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616D36"/>
    <w:multiLevelType w:val="hybridMultilevel"/>
    <w:tmpl w:val="7840A33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5503F9"/>
    <w:multiLevelType w:val="hybridMultilevel"/>
    <w:tmpl w:val="D25A547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0F5D44"/>
    <w:multiLevelType w:val="hybridMultilevel"/>
    <w:tmpl w:val="3E187A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9B4642"/>
    <w:multiLevelType w:val="hybridMultilevel"/>
    <w:tmpl w:val="9F169F2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8C23FE"/>
    <w:multiLevelType w:val="hybridMultilevel"/>
    <w:tmpl w:val="440035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AF6258"/>
    <w:multiLevelType w:val="hybridMultilevel"/>
    <w:tmpl w:val="364674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4E13BC"/>
    <w:multiLevelType w:val="hybridMultilevel"/>
    <w:tmpl w:val="FAF0894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D766D9"/>
    <w:multiLevelType w:val="hybridMultilevel"/>
    <w:tmpl w:val="93B073A4"/>
    <w:lvl w:ilvl="0" w:tplc="FEA24D62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b w:val="0"/>
        <w:color w:val="3A3A3A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5C5160"/>
    <w:multiLevelType w:val="hybridMultilevel"/>
    <w:tmpl w:val="E82C70D6"/>
    <w:lvl w:ilvl="0" w:tplc="4BCE924A">
      <w:start w:val="1"/>
      <w:numFmt w:val="lowerLetter"/>
      <w:lvlText w:val="%1)"/>
      <w:lvlJc w:val="left"/>
      <w:pPr>
        <w:ind w:left="720" w:hanging="360"/>
      </w:pPr>
      <w:rPr>
        <w:rFonts w:hint="default"/>
        <w:color w:val="auto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8E7254"/>
    <w:multiLevelType w:val="hybridMultilevel"/>
    <w:tmpl w:val="721AE55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AA90B84"/>
    <w:multiLevelType w:val="hybridMultilevel"/>
    <w:tmpl w:val="7AF46F26"/>
    <w:lvl w:ilvl="0" w:tplc="8FC29750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B070E24"/>
    <w:multiLevelType w:val="hybridMultilevel"/>
    <w:tmpl w:val="3ECC7F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3028CB"/>
    <w:multiLevelType w:val="hybridMultilevel"/>
    <w:tmpl w:val="009254FC"/>
    <w:lvl w:ilvl="0" w:tplc="D4B4B91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1C1470E3"/>
    <w:multiLevelType w:val="hybridMultilevel"/>
    <w:tmpl w:val="6EECBC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CC15148"/>
    <w:multiLevelType w:val="hybridMultilevel"/>
    <w:tmpl w:val="94089E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DD8228F"/>
    <w:multiLevelType w:val="hybridMultilevel"/>
    <w:tmpl w:val="A888D72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E7D528F"/>
    <w:multiLevelType w:val="hybridMultilevel"/>
    <w:tmpl w:val="FD2629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92793B"/>
    <w:multiLevelType w:val="hybridMultilevel"/>
    <w:tmpl w:val="C2BA0E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EB95C17"/>
    <w:multiLevelType w:val="hybridMultilevel"/>
    <w:tmpl w:val="09B836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F4C4F84"/>
    <w:multiLevelType w:val="hybridMultilevel"/>
    <w:tmpl w:val="8BB2A35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FC62290"/>
    <w:multiLevelType w:val="hybridMultilevel"/>
    <w:tmpl w:val="742053D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147547D"/>
    <w:multiLevelType w:val="hybridMultilevel"/>
    <w:tmpl w:val="4F5A86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72A325B"/>
    <w:multiLevelType w:val="hybridMultilevel"/>
    <w:tmpl w:val="736A0E2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9F261D3"/>
    <w:multiLevelType w:val="hybridMultilevel"/>
    <w:tmpl w:val="2E6A0E3A"/>
    <w:lvl w:ilvl="0" w:tplc="3F98FB52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3A3A3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BCA11A1"/>
    <w:multiLevelType w:val="hybridMultilevel"/>
    <w:tmpl w:val="2D128C2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E203A0C"/>
    <w:multiLevelType w:val="hybridMultilevel"/>
    <w:tmpl w:val="CD0CCC78"/>
    <w:lvl w:ilvl="0" w:tplc="17322FA8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3A3A3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E6D5767"/>
    <w:multiLevelType w:val="hybridMultilevel"/>
    <w:tmpl w:val="B07E7F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F7A2938"/>
    <w:multiLevelType w:val="hybridMultilevel"/>
    <w:tmpl w:val="28EC459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FB15225"/>
    <w:multiLevelType w:val="hybridMultilevel"/>
    <w:tmpl w:val="3C423B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1705ABB"/>
    <w:multiLevelType w:val="hybridMultilevel"/>
    <w:tmpl w:val="22D83016"/>
    <w:lvl w:ilvl="0" w:tplc="04090017">
      <w:start w:val="1"/>
      <w:numFmt w:val="lowerLetter"/>
      <w:lvlText w:val="%1)"/>
      <w:lvlJc w:val="left"/>
      <w:pPr>
        <w:ind w:left="780" w:hanging="390"/>
      </w:pPr>
      <w:rPr>
        <w:rFonts w:hint="default"/>
        <w:i w:val="0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32" w15:restartNumberingAfterBreak="0">
    <w:nsid w:val="331B617F"/>
    <w:multiLevelType w:val="hybridMultilevel"/>
    <w:tmpl w:val="64CECC54"/>
    <w:lvl w:ilvl="0" w:tplc="D4B4B91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33753AFB"/>
    <w:multiLevelType w:val="hybridMultilevel"/>
    <w:tmpl w:val="5BCCF6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3E10231"/>
    <w:multiLevelType w:val="hybridMultilevel"/>
    <w:tmpl w:val="8CBEFD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3EF1EB4"/>
    <w:multiLevelType w:val="hybridMultilevel"/>
    <w:tmpl w:val="2CBA20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4625F41"/>
    <w:multiLevelType w:val="hybridMultilevel"/>
    <w:tmpl w:val="0308990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5391921"/>
    <w:multiLevelType w:val="hybridMultilevel"/>
    <w:tmpl w:val="E644508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5D26EFC"/>
    <w:multiLevelType w:val="hybridMultilevel"/>
    <w:tmpl w:val="8DA6AC8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CEA1003"/>
    <w:multiLevelType w:val="hybridMultilevel"/>
    <w:tmpl w:val="0D1657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DAE6F9E"/>
    <w:multiLevelType w:val="multilevel"/>
    <w:tmpl w:val="75B0407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7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DEE0ACE"/>
    <w:multiLevelType w:val="hybridMultilevel"/>
    <w:tmpl w:val="112AB966"/>
    <w:lvl w:ilvl="0" w:tplc="F918C370">
      <w:start w:val="1"/>
      <w:numFmt w:val="lowerLetter"/>
      <w:lvlText w:val="%1)"/>
      <w:lvlJc w:val="left"/>
      <w:pPr>
        <w:ind w:left="720" w:hanging="360"/>
      </w:pPr>
      <w:rPr>
        <w:rFonts w:hint="default"/>
        <w:w w:val="9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3F032281"/>
    <w:multiLevelType w:val="hybridMultilevel"/>
    <w:tmpl w:val="DDB2A88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1F4715D"/>
    <w:multiLevelType w:val="hybridMultilevel"/>
    <w:tmpl w:val="BA4A40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2D82D29"/>
    <w:multiLevelType w:val="hybridMultilevel"/>
    <w:tmpl w:val="21842A12"/>
    <w:lvl w:ilvl="0" w:tplc="79120B2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3850438"/>
    <w:multiLevelType w:val="hybridMultilevel"/>
    <w:tmpl w:val="09182962"/>
    <w:lvl w:ilvl="0" w:tplc="04090017">
      <w:start w:val="1"/>
      <w:numFmt w:val="lowerLetter"/>
      <w:lvlText w:val="%1)"/>
      <w:lvlJc w:val="left"/>
      <w:pPr>
        <w:ind w:left="765" w:hanging="405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BC05703"/>
    <w:multiLevelType w:val="hybridMultilevel"/>
    <w:tmpl w:val="CCC8BC3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i w:val="0"/>
        <w:w w:val="10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D394324"/>
    <w:multiLevelType w:val="hybridMultilevel"/>
    <w:tmpl w:val="13CE24D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F02391C"/>
    <w:multiLevelType w:val="hybridMultilevel"/>
    <w:tmpl w:val="2A7652DE"/>
    <w:lvl w:ilvl="0" w:tplc="D794D210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3A3A3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1654C1F"/>
    <w:multiLevelType w:val="hybridMultilevel"/>
    <w:tmpl w:val="A4F26D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1E91BC7"/>
    <w:multiLevelType w:val="hybridMultilevel"/>
    <w:tmpl w:val="261670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2401605"/>
    <w:multiLevelType w:val="hybridMultilevel"/>
    <w:tmpl w:val="D55484C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2C47069"/>
    <w:multiLevelType w:val="hybridMultilevel"/>
    <w:tmpl w:val="8C841E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38C6B06"/>
    <w:multiLevelType w:val="hybridMultilevel"/>
    <w:tmpl w:val="0F7AF7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42F4B35"/>
    <w:multiLevelType w:val="hybridMultilevel"/>
    <w:tmpl w:val="FFB0BEA8"/>
    <w:lvl w:ilvl="0" w:tplc="E1F40BDA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3A3A3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5D633B0"/>
    <w:multiLevelType w:val="hybridMultilevel"/>
    <w:tmpl w:val="C158E23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6472296"/>
    <w:multiLevelType w:val="hybridMultilevel"/>
    <w:tmpl w:val="405EBAD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6542857"/>
    <w:multiLevelType w:val="hybridMultilevel"/>
    <w:tmpl w:val="F678E16C"/>
    <w:lvl w:ilvl="0" w:tplc="AD8C677E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6D85A8E"/>
    <w:multiLevelType w:val="hybridMultilevel"/>
    <w:tmpl w:val="CE4A6A64"/>
    <w:lvl w:ilvl="0" w:tplc="FFD2A37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741263D"/>
    <w:multiLevelType w:val="hybridMultilevel"/>
    <w:tmpl w:val="22D8FF1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987515A"/>
    <w:multiLevelType w:val="hybridMultilevel"/>
    <w:tmpl w:val="F690A62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A750685"/>
    <w:multiLevelType w:val="hybridMultilevel"/>
    <w:tmpl w:val="A2A4EB7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BE34A17"/>
    <w:multiLevelType w:val="hybridMultilevel"/>
    <w:tmpl w:val="6008697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5C376867"/>
    <w:multiLevelType w:val="hybridMultilevel"/>
    <w:tmpl w:val="F3C2EC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5C532CD6"/>
    <w:multiLevelType w:val="hybridMultilevel"/>
    <w:tmpl w:val="094CE75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C6429BF"/>
    <w:multiLevelType w:val="hybridMultilevel"/>
    <w:tmpl w:val="0584FC32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 w15:restartNumberingAfterBreak="0">
    <w:nsid w:val="5D570A70"/>
    <w:multiLevelType w:val="hybridMultilevel"/>
    <w:tmpl w:val="2CE266C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DFF413C"/>
    <w:multiLevelType w:val="hybridMultilevel"/>
    <w:tmpl w:val="2842C1C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FCA23D6"/>
    <w:multiLevelType w:val="hybridMultilevel"/>
    <w:tmpl w:val="BA6C5F9A"/>
    <w:lvl w:ilvl="0" w:tplc="2DF4537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1486139"/>
    <w:multiLevelType w:val="hybridMultilevel"/>
    <w:tmpl w:val="49909AB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1BE12E9"/>
    <w:multiLevelType w:val="hybridMultilevel"/>
    <w:tmpl w:val="F0E063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1DB5B5A"/>
    <w:multiLevelType w:val="hybridMultilevel"/>
    <w:tmpl w:val="C4FEF52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1FC3F11"/>
    <w:multiLevelType w:val="hybridMultilevel"/>
    <w:tmpl w:val="DE4A4924"/>
    <w:lvl w:ilvl="0" w:tplc="69AC7F0E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63020984"/>
    <w:multiLevelType w:val="hybridMultilevel"/>
    <w:tmpl w:val="5D282F8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3770EBE"/>
    <w:multiLevelType w:val="hybridMultilevel"/>
    <w:tmpl w:val="664AA8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63BB4C32"/>
    <w:multiLevelType w:val="hybridMultilevel"/>
    <w:tmpl w:val="1E04C8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64487182"/>
    <w:multiLevelType w:val="hybridMultilevel"/>
    <w:tmpl w:val="BC42E8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48B7022"/>
    <w:multiLevelType w:val="hybridMultilevel"/>
    <w:tmpl w:val="F0627C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64C40404"/>
    <w:multiLevelType w:val="hybridMultilevel"/>
    <w:tmpl w:val="D1A2F248"/>
    <w:lvl w:ilvl="0" w:tplc="333AB934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69B225AC"/>
    <w:multiLevelType w:val="hybridMultilevel"/>
    <w:tmpl w:val="07128A5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0" w15:restartNumberingAfterBreak="0">
    <w:nsid w:val="6B0204D6"/>
    <w:multiLevelType w:val="hybridMultilevel"/>
    <w:tmpl w:val="82380A44"/>
    <w:lvl w:ilvl="0" w:tplc="D4BE134A">
      <w:start w:val="1"/>
      <w:numFmt w:val="lowerLetter"/>
      <w:lvlText w:val="%1)"/>
      <w:lvlJc w:val="left"/>
      <w:pPr>
        <w:ind w:left="720" w:hanging="360"/>
      </w:pPr>
      <w:rPr>
        <w:rFonts w:hint="default"/>
        <w:w w:val="9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6B6003E7"/>
    <w:multiLevelType w:val="hybridMultilevel"/>
    <w:tmpl w:val="42341FA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6BF60479"/>
    <w:multiLevelType w:val="hybridMultilevel"/>
    <w:tmpl w:val="85B874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D3F6828"/>
    <w:multiLevelType w:val="hybridMultilevel"/>
    <w:tmpl w:val="36281D5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6E383423"/>
    <w:multiLevelType w:val="hybridMultilevel"/>
    <w:tmpl w:val="5A04C1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6E8109B2"/>
    <w:multiLevelType w:val="hybridMultilevel"/>
    <w:tmpl w:val="821604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6E9E78CC"/>
    <w:multiLevelType w:val="hybridMultilevel"/>
    <w:tmpl w:val="48C86E2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6F9A3BC2"/>
    <w:multiLevelType w:val="hybridMultilevel"/>
    <w:tmpl w:val="8814008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726845E8"/>
    <w:multiLevelType w:val="hybridMultilevel"/>
    <w:tmpl w:val="3CE8E22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727E1B4F"/>
    <w:multiLevelType w:val="hybridMultilevel"/>
    <w:tmpl w:val="AB4AE4C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73832A17"/>
    <w:multiLevelType w:val="hybridMultilevel"/>
    <w:tmpl w:val="F4FAD38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5877F7F"/>
    <w:multiLevelType w:val="hybridMultilevel"/>
    <w:tmpl w:val="FB5A568A"/>
    <w:lvl w:ilvl="0" w:tplc="59521F3E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75A33C4D"/>
    <w:multiLevelType w:val="hybridMultilevel"/>
    <w:tmpl w:val="AB3EDC26"/>
    <w:lvl w:ilvl="0" w:tplc="54C0DA44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76EE6997"/>
    <w:multiLevelType w:val="hybridMultilevel"/>
    <w:tmpl w:val="A97ED1D0"/>
    <w:lvl w:ilvl="0" w:tplc="B6508B7A">
      <w:start w:val="1"/>
      <w:numFmt w:val="lowerLetter"/>
      <w:lvlText w:val="%1)"/>
      <w:lvlJc w:val="left"/>
      <w:pPr>
        <w:ind w:left="720" w:hanging="360"/>
      </w:pPr>
      <w:rPr>
        <w:rFonts w:hint="default"/>
        <w:i w:val="0"/>
        <w:w w:val="1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8343019"/>
    <w:multiLevelType w:val="hybridMultilevel"/>
    <w:tmpl w:val="7CA4140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78760705"/>
    <w:multiLevelType w:val="hybridMultilevel"/>
    <w:tmpl w:val="DEEA5A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78F76943"/>
    <w:multiLevelType w:val="hybridMultilevel"/>
    <w:tmpl w:val="0BDA11F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7A126712"/>
    <w:multiLevelType w:val="hybridMultilevel"/>
    <w:tmpl w:val="A84E47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7AE33476"/>
    <w:multiLevelType w:val="hybridMultilevel"/>
    <w:tmpl w:val="06D8FCE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7B59591E"/>
    <w:multiLevelType w:val="hybridMultilevel"/>
    <w:tmpl w:val="8E28004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7BE27132"/>
    <w:multiLevelType w:val="hybridMultilevel"/>
    <w:tmpl w:val="D8B4F780"/>
    <w:lvl w:ilvl="0" w:tplc="6DCA4E94">
      <w:start w:val="1"/>
      <w:numFmt w:val="lowerLetter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1" w15:restartNumberingAfterBreak="0">
    <w:nsid w:val="7F7F7A72"/>
    <w:multiLevelType w:val="hybridMultilevel"/>
    <w:tmpl w:val="AA668F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3971678">
    <w:abstractNumId w:val="91"/>
  </w:num>
  <w:num w:numId="2" w16cid:durableId="1710832924">
    <w:abstractNumId w:val="58"/>
  </w:num>
  <w:num w:numId="3" w16cid:durableId="1036849339">
    <w:abstractNumId w:val="100"/>
  </w:num>
  <w:num w:numId="4" w16cid:durableId="1663897135">
    <w:abstractNumId w:val="79"/>
  </w:num>
  <w:num w:numId="5" w16cid:durableId="637494313">
    <w:abstractNumId w:val="49"/>
  </w:num>
  <w:num w:numId="6" w16cid:durableId="1003819065">
    <w:abstractNumId w:val="59"/>
  </w:num>
  <w:num w:numId="7" w16cid:durableId="785001658">
    <w:abstractNumId w:val="60"/>
  </w:num>
  <w:num w:numId="8" w16cid:durableId="831022344">
    <w:abstractNumId w:val="37"/>
  </w:num>
  <w:num w:numId="9" w16cid:durableId="1068192353">
    <w:abstractNumId w:val="16"/>
  </w:num>
  <w:num w:numId="10" w16cid:durableId="2041930620">
    <w:abstractNumId w:val="38"/>
  </w:num>
  <w:num w:numId="11" w16cid:durableId="194274667">
    <w:abstractNumId w:val="84"/>
  </w:num>
  <w:num w:numId="12" w16cid:durableId="513497339">
    <w:abstractNumId w:val="43"/>
  </w:num>
  <w:num w:numId="13" w16cid:durableId="1055356505">
    <w:abstractNumId w:val="44"/>
  </w:num>
  <w:num w:numId="14" w16cid:durableId="814956584">
    <w:abstractNumId w:val="42"/>
  </w:num>
  <w:num w:numId="15" w16cid:durableId="1133251912">
    <w:abstractNumId w:val="85"/>
  </w:num>
  <w:num w:numId="16" w16cid:durableId="1041515800">
    <w:abstractNumId w:val="55"/>
  </w:num>
  <w:num w:numId="17" w16cid:durableId="1200782727">
    <w:abstractNumId w:val="7"/>
  </w:num>
  <w:num w:numId="18" w16cid:durableId="641423849">
    <w:abstractNumId w:val="40"/>
  </w:num>
  <w:num w:numId="19" w16cid:durableId="183639613">
    <w:abstractNumId w:val="52"/>
  </w:num>
  <w:num w:numId="20" w16cid:durableId="397171866">
    <w:abstractNumId w:val="18"/>
  </w:num>
  <w:num w:numId="21" w16cid:durableId="845100020">
    <w:abstractNumId w:val="8"/>
  </w:num>
  <w:num w:numId="22" w16cid:durableId="396173202">
    <w:abstractNumId w:val="24"/>
  </w:num>
  <w:num w:numId="23" w16cid:durableId="1108741687">
    <w:abstractNumId w:val="94"/>
  </w:num>
  <w:num w:numId="24" w16cid:durableId="760562170">
    <w:abstractNumId w:val="75"/>
  </w:num>
  <w:num w:numId="25" w16cid:durableId="1504708900">
    <w:abstractNumId w:val="39"/>
  </w:num>
  <w:num w:numId="26" w16cid:durableId="1390761820">
    <w:abstractNumId w:val="35"/>
  </w:num>
  <w:num w:numId="27" w16cid:durableId="1785995095">
    <w:abstractNumId w:val="56"/>
  </w:num>
  <w:num w:numId="28" w16cid:durableId="941256977">
    <w:abstractNumId w:val="71"/>
  </w:num>
  <w:num w:numId="29" w16cid:durableId="236940159">
    <w:abstractNumId w:val="95"/>
  </w:num>
  <w:num w:numId="30" w16cid:durableId="1454978237">
    <w:abstractNumId w:val="15"/>
  </w:num>
  <w:num w:numId="31" w16cid:durableId="236130404">
    <w:abstractNumId w:val="51"/>
  </w:num>
  <w:num w:numId="32" w16cid:durableId="3559110">
    <w:abstractNumId w:val="98"/>
  </w:num>
  <w:num w:numId="33" w16cid:durableId="1150100894">
    <w:abstractNumId w:val="3"/>
  </w:num>
  <w:num w:numId="34" w16cid:durableId="772437136">
    <w:abstractNumId w:val="77"/>
  </w:num>
  <w:num w:numId="35" w16cid:durableId="1179540582">
    <w:abstractNumId w:val="67"/>
  </w:num>
  <w:num w:numId="36" w16cid:durableId="1624264461">
    <w:abstractNumId w:val="66"/>
  </w:num>
  <w:num w:numId="37" w16cid:durableId="682635676">
    <w:abstractNumId w:val="65"/>
  </w:num>
  <w:num w:numId="38" w16cid:durableId="357699089">
    <w:abstractNumId w:val="92"/>
  </w:num>
  <w:num w:numId="39" w16cid:durableId="853687482">
    <w:abstractNumId w:val="57"/>
  </w:num>
  <w:num w:numId="40" w16cid:durableId="454254143">
    <w:abstractNumId w:val="12"/>
  </w:num>
  <w:num w:numId="41" w16cid:durableId="1193032027">
    <w:abstractNumId w:val="78"/>
  </w:num>
  <w:num w:numId="42" w16cid:durableId="1368795271">
    <w:abstractNumId w:val="68"/>
  </w:num>
  <w:num w:numId="43" w16cid:durableId="349719883">
    <w:abstractNumId w:val="64"/>
  </w:num>
  <w:num w:numId="44" w16cid:durableId="1117485725">
    <w:abstractNumId w:val="10"/>
  </w:num>
  <w:num w:numId="45" w16cid:durableId="1004553102">
    <w:abstractNumId w:val="14"/>
  </w:num>
  <w:num w:numId="46" w16cid:durableId="2086413337">
    <w:abstractNumId w:val="63"/>
  </w:num>
  <w:num w:numId="47" w16cid:durableId="1385984529">
    <w:abstractNumId w:val="5"/>
  </w:num>
  <w:num w:numId="48" w16cid:durableId="843132341">
    <w:abstractNumId w:val="61"/>
  </w:num>
  <w:num w:numId="49" w16cid:durableId="343484362">
    <w:abstractNumId w:val="74"/>
  </w:num>
  <w:num w:numId="50" w16cid:durableId="472255780">
    <w:abstractNumId w:val="50"/>
  </w:num>
  <w:num w:numId="51" w16cid:durableId="1599554858">
    <w:abstractNumId w:val="11"/>
  </w:num>
  <w:num w:numId="52" w16cid:durableId="34817748">
    <w:abstractNumId w:val="4"/>
  </w:num>
  <w:num w:numId="53" w16cid:durableId="490800013">
    <w:abstractNumId w:val="17"/>
  </w:num>
  <w:num w:numId="54" w16cid:durableId="1502771154">
    <w:abstractNumId w:val="70"/>
  </w:num>
  <w:num w:numId="55" w16cid:durableId="1015109784">
    <w:abstractNumId w:val="32"/>
  </w:num>
  <w:num w:numId="56" w16cid:durableId="130289983">
    <w:abstractNumId w:val="25"/>
  </w:num>
  <w:num w:numId="57" w16cid:durableId="263392194">
    <w:abstractNumId w:val="27"/>
  </w:num>
  <w:num w:numId="58" w16cid:durableId="721177618">
    <w:abstractNumId w:val="48"/>
  </w:num>
  <w:num w:numId="59" w16cid:durableId="1278021133">
    <w:abstractNumId w:val="54"/>
  </w:num>
  <w:num w:numId="60" w16cid:durableId="121967732">
    <w:abstractNumId w:val="9"/>
  </w:num>
  <w:num w:numId="61" w16cid:durableId="1953857085">
    <w:abstractNumId w:val="72"/>
  </w:num>
  <w:num w:numId="62" w16cid:durableId="1791239857">
    <w:abstractNumId w:val="20"/>
  </w:num>
  <w:num w:numId="63" w16cid:durableId="517620824">
    <w:abstractNumId w:val="0"/>
  </w:num>
  <w:num w:numId="64" w16cid:durableId="1213080773">
    <w:abstractNumId w:val="30"/>
  </w:num>
  <w:num w:numId="65" w16cid:durableId="208496812">
    <w:abstractNumId w:val="69"/>
  </w:num>
  <w:num w:numId="66" w16cid:durableId="1055275113">
    <w:abstractNumId w:val="33"/>
  </w:num>
  <w:num w:numId="67" w16cid:durableId="521166710">
    <w:abstractNumId w:val="73"/>
  </w:num>
  <w:num w:numId="68" w16cid:durableId="1675764669">
    <w:abstractNumId w:val="80"/>
  </w:num>
  <w:num w:numId="69" w16cid:durableId="901717634">
    <w:abstractNumId w:val="41"/>
  </w:num>
  <w:num w:numId="70" w16cid:durableId="113181549">
    <w:abstractNumId w:val="97"/>
  </w:num>
  <w:num w:numId="71" w16cid:durableId="1948847348">
    <w:abstractNumId w:val="99"/>
  </w:num>
  <w:num w:numId="72" w16cid:durableId="947351143">
    <w:abstractNumId w:val="36"/>
  </w:num>
  <w:num w:numId="73" w16cid:durableId="1751845942">
    <w:abstractNumId w:val="87"/>
  </w:num>
  <w:num w:numId="74" w16cid:durableId="2094010169">
    <w:abstractNumId w:val="29"/>
  </w:num>
  <w:num w:numId="75" w16cid:durableId="101733839">
    <w:abstractNumId w:val="53"/>
  </w:num>
  <w:num w:numId="76" w16cid:durableId="376129552">
    <w:abstractNumId w:val="13"/>
  </w:num>
  <w:num w:numId="77" w16cid:durableId="1826899988">
    <w:abstractNumId w:val="21"/>
  </w:num>
  <w:num w:numId="78" w16cid:durableId="34283295">
    <w:abstractNumId w:val="28"/>
  </w:num>
  <w:num w:numId="79" w16cid:durableId="1366099946">
    <w:abstractNumId w:val="47"/>
  </w:num>
  <w:num w:numId="80" w16cid:durableId="1336304630">
    <w:abstractNumId w:val="90"/>
  </w:num>
  <w:num w:numId="81" w16cid:durableId="1571967080">
    <w:abstractNumId w:val="76"/>
  </w:num>
  <w:num w:numId="82" w16cid:durableId="56706853">
    <w:abstractNumId w:val="88"/>
  </w:num>
  <w:num w:numId="83" w16cid:durableId="1328167295">
    <w:abstractNumId w:val="83"/>
  </w:num>
  <w:num w:numId="84" w16cid:durableId="1072970445">
    <w:abstractNumId w:val="34"/>
  </w:num>
  <w:num w:numId="85" w16cid:durableId="819881371">
    <w:abstractNumId w:val="82"/>
  </w:num>
  <w:num w:numId="86" w16cid:durableId="808087689">
    <w:abstractNumId w:val="89"/>
  </w:num>
  <w:num w:numId="87" w16cid:durableId="2129541141">
    <w:abstractNumId w:val="96"/>
  </w:num>
  <w:num w:numId="88" w16cid:durableId="1361273376">
    <w:abstractNumId w:val="2"/>
  </w:num>
  <w:num w:numId="89" w16cid:durableId="508065977">
    <w:abstractNumId w:val="26"/>
  </w:num>
  <w:num w:numId="90" w16cid:durableId="433676488">
    <w:abstractNumId w:val="62"/>
  </w:num>
  <w:num w:numId="91" w16cid:durableId="511064997">
    <w:abstractNumId w:val="86"/>
  </w:num>
  <w:num w:numId="92" w16cid:durableId="1418477455">
    <w:abstractNumId w:val="22"/>
  </w:num>
  <w:num w:numId="93" w16cid:durableId="1741251453">
    <w:abstractNumId w:val="19"/>
  </w:num>
  <w:num w:numId="94" w16cid:durableId="643699005">
    <w:abstractNumId w:val="6"/>
  </w:num>
  <w:num w:numId="95" w16cid:durableId="2036730864">
    <w:abstractNumId w:val="1"/>
  </w:num>
  <w:num w:numId="96" w16cid:durableId="1397556073">
    <w:abstractNumId w:val="101"/>
  </w:num>
  <w:num w:numId="97" w16cid:durableId="1626154084">
    <w:abstractNumId w:val="81"/>
  </w:num>
  <w:num w:numId="98" w16cid:durableId="1872717288">
    <w:abstractNumId w:val="46"/>
  </w:num>
  <w:num w:numId="99" w16cid:durableId="1599604586">
    <w:abstractNumId w:val="31"/>
  </w:num>
  <w:num w:numId="100" w16cid:durableId="1551649318">
    <w:abstractNumId w:val="93"/>
  </w:num>
  <w:num w:numId="101" w16cid:durableId="1923830023">
    <w:abstractNumId w:val="45"/>
  </w:num>
  <w:num w:numId="102" w16cid:durableId="1940285008">
    <w:abstractNumId w:val="23"/>
  </w:num>
  <w:numIdMacAtCleanup w:val="10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256E"/>
    <w:rsid w:val="000115FE"/>
    <w:rsid w:val="00014672"/>
    <w:rsid w:val="0002786A"/>
    <w:rsid w:val="00063790"/>
    <w:rsid w:val="000637EF"/>
    <w:rsid w:val="00073931"/>
    <w:rsid w:val="000A13EB"/>
    <w:rsid w:val="000A28C9"/>
    <w:rsid w:val="000A3355"/>
    <w:rsid w:val="000B0B5E"/>
    <w:rsid w:val="000B1763"/>
    <w:rsid w:val="000C250F"/>
    <w:rsid w:val="000C4950"/>
    <w:rsid w:val="000D51F0"/>
    <w:rsid w:val="000E3CD7"/>
    <w:rsid w:val="001058DE"/>
    <w:rsid w:val="00114073"/>
    <w:rsid w:val="00126CDD"/>
    <w:rsid w:val="0013654B"/>
    <w:rsid w:val="00137EFF"/>
    <w:rsid w:val="00141EA5"/>
    <w:rsid w:val="00162FF0"/>
    <w:rsid w:val="00166679"/>
    <w:rsid w:val="0016740B"/>
    <w:rsid w:val="00172EAF"/>
    <w:rsid w:val="00185A90"/>
    <w:rsid w:val="00186B0E"/>
    <w:rsid w:val="001B78CE"/>
    <w:rsid w:val="001D4EAD"/>
    <w:rsid w:val="001F5056"/>
    <w:rsid w:val="002009EC"/>
    <w:rsid w:val="00202D2E"/>
    <w:rsid w:val="00217136"/>
    <w:rsid w:val="00234607"/>
    <w:rsid w:val="00243776"/>
    <w:rsid w:val="0025255E"/>
    <w:rsid w:val="002A2F71"/>
    <w:rsid w:val="002A3C54"/>
    <w:rsid w:val="002B38BC"/>
    <w:rsid w:val="002C50B5"/>
    <w:rsid w:val="002F297C"/>
    <w:rsid w:val="00302454"/>
    <w:rsid w:val="00332AC4"/>
    <w:rsid w:val="003427EC"/>
    <w:rsid w:val="00371482"/>
    <w:rsid w:val="003B259F"/>
    <w:rsid w:val="003B31D3"/>
    <w:rsid w:val="003B34BA"/>
    <w:rsid w:val="003B38D8"/>
    <w:rsid w:val="003B578F"/>
    <w:rsid w:val="003E0E90"/>
    <w:rsid w:val="003F15DE"/>
    <w:rsid w:val="0040490C"/>
    <w:rsid w:val="00411C36"/>
    <w:rsid w:val="004278CE"/>
    <w:rsid w:val="00444A9D"/>
    <w:rsid w:val="00460552"/>
    <w:rsid w:val="004652E9"/>
    <w:rsid w:val="00466829"/>
    <w:rsid w:val="00466B00"/>
    <w:rsid w:val="00480708"/>
    <w:rsid w:val="00497079"/>
    <w:rsid w:val="004A1347"/>
    <w:rsid w:val="004D1769"/>
    <w:rsid w:val="004E0204"/>
    <w:rsid w:val="004F04EA"/>
    <w:rsid w:val="0054250A"/>
    <w:rsid w:val="00552E47"/>
    <w:rsid w:val="00573A5D"/>
    <w:rsid w:val="005A52E8"/>
    <w:rsid w:val="005B22FF"/>
    <w:rsid w:val="005C0C29"/>
    <w:rsid w:val="005D4673"/>
    <w:rsid w:val="005D726C"/>
    <w:rsid w:val="005F2A68"/>
    <w:rsid w:val="006203C7"/>
    <w:rsid w:val="00623DF1"/>
    <w:rsid w:val="00630A7C"/>
    <w:rsid w:val="00664530"/>
    <w:rsid w:val="006702BF"/>
    <w:rsid w:val="006806E4"/>
    <w:rsid w:val="0068192B"/>
    <w:rsid w:val="006820A4"/>
    <w:rsid w:val="00697CDC"/>
    <w:rsid w:val="006B5B40"/>
    <w:rsid w:val="006C0C04"/>
    <w:rsid w:val="006E3142"/>
    <w:rsid w:val="006F77DD"/>
    <w:rsid w:val="00707B72"/>
    <w:rsid w:val="00714BB3"/>
    <w:rsid w:val="007741B0"/>
    <w:rsid w:val="007C6EC0"/>
    <w:rsid w:val="007E6DB2"/>
    <w:rsid w:val="00800B98"/>
    <w:rsid w:val="0084256E"/>
    <w:rsid w:val="00863DB9"/>
    <w:rsid w:val="008742AD"/>
    <w:rsid w:val="008839E7"/>
    <w:rsid w:val="00884C0E"/>
    <w:rsid w:val="00884F47"/>
    <w:rsid w:val="00887057"/>
    <w:rsid w:val="008A6C31"/>
    <w:rsid w:val="008C12A7"/>
    <w:rsid w:val="008C70A8"/>
    <w:rsid w:val="008E1458"/>
    <w:rsid w:val="008E2489"/>
    <w:rsid w:val="008E6EB5"/>
    <w:rsid w:val="008F77B4"/>
    <w:rsid w:val="009171ED"/>
    <w:rsid w:val="00935445"/>
    <w:rsid w:val="00936A80"/>
    <w:rsid w:val="009561CD"/>
    <w:rsid w:val="00964764"/>
    <w:rsid w:val="00975612"/>
    <w:rsid w:val="00980162"/>
    <w:rsid w:val="009A1E68"/>
    <w:rsid w:val="009A3A5F"/>
    <w:rsid w:val="009A4611"/>
    <w:rsid w:val="009B1742"/>
    <w:rsid w:val="009B1A01"/>
    <w:rsid w:val="009C2E70"/>
    <w:rsid w:val="009F19EF"/>
    <w:rsid w:val="009F72DC"/>
    <w:rsid w:val="00A0216D"/>
    <w:rsid w:val="00A0356D"/>
    <w:rsid w:val="00A03D9C"/>
    <w:rsid w:val="00A16301"/>
    <w:rsid w:val="00A402FE"/>
    <w:rsid w:val="00A41C65"/>
    <w:rsid w:val="00A479DE"/>
    <w:rsid w:val="00A71AC5"/>
    <w:rsid w:val="00AA1545"/>
    <w:rsid w:val="00AA480D"/>
    <w:rsid w:val="00AA4CA0"/>
    <w:rsid w:val="00AC2479"/>
    <w:rsid w:val="00AC3AA2"/>
    <w:rsid w:val="00AD58DD"/>
    <w:rsid w:val="00AE4B51"/>
    <w:rsid w:val="00AE5933"/>
    <w:rsid w:val="00AE7AA7"/>
    <w:rsid w:val="00AF7903"/>
    <w:rsid w:val="00B14168"/>
    <w:rsid w:val="00B502D8"/>
    <w:rsid w:val="00B611E4"/>
    <w:rsid w:val="00B829AC"/>
    <w:rsid w:val="00B97215"/>
    <w:rsid w:val="00BB18AB"/>
    <w:rsid w:val="00BB5859"/>
    <w:rsid w:val="00BD54DC"/>
    <w:rsid w:val="00BE620B"/>
    <w:rsid w:val="00BF3356"/>
    <w:rsid w:val="00BF4AB3"/>
    <w:rsid w:val="00C02125"/>
    <w:rsid w:val="00C231E6"/>
    <w:rsid w:val="00C277C6"/>
    <w:rsid w:val="00C31D35"/>
    <w:rsid w:val="00C348FA"/>
    <w:rsid w:val="00C45549"/>
    <w:rsid w:val="00C6442C"/>
    <w:rsid w:val="00C67D9E"/>
    <w:rsid w:val="00C830E3"/>
    <w:rsid w:val="00C87A40"/>
    <w:rsid w:val="00CA1826"/>
    <w:rsid w:val="00CB756F"/>
    <w:rsid w:val="00CD46EC"/>
    <w:rsid w:val="00CF7B9F"/>
    <w:rsid w:val="00D4099B"/>
    <w:rsid w:val="00D6062C"/>
    <w:rsid w:val="00D61A21"/>
    <w:rsid w:val="00D935E1"/>
    <w:rsid w:val="00D97850"/>
    <w:rsid w:val="00DA6900"/>
    <w:rsid w:val="00DC6625"/>
    <w:rsid w:val="00DD5CFE"/>
    <w:rsid w:val="00DE16D8"/>
    <w:rsid w:val="00DF26E1"/>
    <w:rsid w:val="00DF7C9A"/>
    <w:rsid w:val="00E23012"/>
    <w:rsid w:val="00E31E95"/>
    <w:rsid w:val="00E41C90"/>
    <w:rsid w:val="00E568C1"/>
    <w:rsid w:val="00E65327"/>
    <w:rsid w:val="00E91C4B"/>
    <w:rsid w:val="00E930D9"/>
    <w:rsid w:val="00E9337E"/>
    <w:rsid w:val="00E97E67"/>
    <w:rsid w:val="00EB00C4"/>
    <w:rsid w:val="00EC0FB3"/>
    <w:rsid w:val="00EC35BF"/>
    <w:rsid w:val="00F2582B"/>
    <w:rsid w:val="00F305B7"/>
    <w:rsid w:val="00F569A2"/>
    <w:rsid w:val="00F57B14"/>
    <w:rsid w:val="00F809B6"/>
    <w:rsid w:val="00F82E64"/>
    <w:rsid w:val="00FA4951"/>
    <w:rsid w:val="00FC38EF"/>
    <w:rsid w:val="00FE6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1A9A96"/>
  <w15:docId w15:val="{79B45CDC-78E5-4800-B49B-7064DD299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87A40"/>
    <w:pPr>
      <w:keepNext/>
      <w:keepLines/>
      <w:pageBreakBefore/>
      <w:numPr>
        <w:numId w:val="1"/>
      </w:numPr>
      <w:spacing w:before="1440" w:after="0" w:line="240" w:lineRule="auto"/>
      <w:jc w:val="center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305B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C66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7A40"/>
    <w:rPr>
      <w:rFonts w:ascii="Times New Roman" w:eastAsiaTheme="majorEastAsia" w:hAnsi="Times New Roman" w:cstheme="majorBidi"/>
      <w:b/>
      <w:bCs/>
      <w:color w:val="000000" w:themeColor="text1"/>
      <w:sz w:val="24"/>
      <w:szCs w:val="28"/>
    </w:rPr>
  </w:style>
  <w:style w:type="paragraph" w:styleId="ListParagraph">
    <w:name w:val="List Paragraph"/>
    <w:basedOn w:val="Normal"/>
    <w:uiPriority w:val="1"/>
    <w:qFormat/>
    <w:rsid w:val="004E020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4E02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4E0204"/>
  </w:style>
  <w:style w:type="character" w:customStyle="1" w:styleId="Heading4Char">
    <w:name w:val="Heading 4 Char"/>
    <w:basedOn w:val="DefaultParagraphFont"/>
    <w:link w:val="Heading4"/>
    <w:uiPriority w:val="9"/>
    <w:semiHidden/>
    <w:rsid w:val="00DC662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PlaceholderText">
    <w:name w:val="Placeholder Text"/>
    <w:basedOn w:val="DefaultParagraphFont"/>
    <w:uiPriority w:val="99"/>
    <w:semiHidden/>
    <w:rsid w:val="00CF7B9F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7B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B9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305B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Strong">
    <w:name w:val="Strong"/>
    <w:basedOn w:val="DefaultParagraphFont"/>
    <w:uiPriority w:val="22"/>
    <w:qFormat/>
    <w:rsid w:val="00466829"/>
    <w:rPr>
      <w:b/>
      <w:bCs/>
    </w:rPr>
  </w:style>
  <w:style w:type="character" w:customStyle="1" w:styleId="mi">
    <w:name w:val="mi"/>
    <w:basedOn w:val="DefaultParagraphFont"/>
    <w:rsid w:val="00172EAF"/>
  </w:style>
  <w:style w:type="character" w:customStyle="1" w:styleId="mo">
    <w:name w:val="mo"/>
    <w:basedOn w:val="DefaultParagraphFont"/>
    <w:rsid w:val="00172EAF"/>
  </w:style>
  <w:style w:type="character" w:customStyle="1" w:styleId="mn">
    <w:name w:val="mn"/>
    <w:basedOn w:val="DefaultParagraphFont"/>
    <w:rsid w:val="00172EAF"/>
  </w:style>
  <w:style w:type="paragraph" w:styleId="BodyText">
    <w:name w:val="Body Text"/>
    <w:basedOn w:val="Normal"/>
    <w:link w:val="BodyTextChar"/>
    <w:uiPriority w:val="1"/>
    <w:qFormat/>
    <w:rsid w:val="006702BF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6702BF"/>
    <w:rPr>
      <w:rFonts w:ascii="Calibri" w:eastAsia="Calibri" w:hAnsi="Calibri" w:cs="Calibri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8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8999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1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326491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732028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5176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064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490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32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6229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0814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6658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668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0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6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8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2348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51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8406574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21861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631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49248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517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04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49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9416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33630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5485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1099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4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9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2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3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90072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88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195755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403038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243808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8370917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450864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048874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130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1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6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5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32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2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7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3728">
          <w:marLeft w:val="150"/>
          <w:marRight w:val="0"/>
          <w:marTop w:val="75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0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07405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094921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48409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833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92148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2305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99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2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7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yperlink" Target="https://www.sanfoundry.com/wp-content/uploads/2017/06/network-theory-questions-answers-mesh-analysis-q3.png" TargetMode="Externa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www.sanfoundry.com/wp-content/uploads/2017/06/network-theory-questions-answers-kirchhoffs-current-law-q4.png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yperlink" Target="https://www.sanfoundry.com/wp-content/uploads/2017/06/network-theory-questions-answers-circuit-kirchhoff-laws-q4.png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2CC5DF-74B8-48FD-96BC-66988BD40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008</Words>
  <Characters>11446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chibro</dc:creator>
  <cp:lastModifiedBy>Dr. Asif Hussain</cp:lastModifiedBy>
  <cp:revision>2</cp:revision>
  <cp:lastPrinted>2015-08-13T14:16:00Z</cp:lastPrinted>
  <dcterms:created xsi:type="dcterms:W3CDTF">2022-08-23T09:57:00Z</dcterms:created>
  <dcterms:modified xsi:type="dcterms:W3CDTF">2022-08-23T09:57:00Z</dcterms:modified>
</cp:coreProperties>
</file>